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5C6A40">
      <w:pPr>
        <w:numPr>
          <w:ilvl w:val="0"/>
          <w:numId w:val="34"/>
        </w:numPr>
        <w:spacing w:before="120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766369">
      <w:pPr>
        <w:numPr>
          <w:ilvl w:val="0"/>
          <w:numId w:val="34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563A4F">
      <w:pPr>
        <w:spacing w:before="6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5C6A40">
      <w:pPr>
        <w:spacing w:before="600" w:after="48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 xml:space="preserve">тверждена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>«К защите допущена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.ф</w:t>
            </w:r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r w:rsidR="0085797A" w:rsidRPr="008C5C04">
              <w:rPr>
                <w:sz w:val="24"/>
                <w:szCs w:val="24"/>
              </w:rPr>
              <w:t>.ф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563A4F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B80E46">
      <w:pPr>
        <w:pStyle w:val="50"/>
        <w:widowControl/>
        <w:shd w:val="clear" w:color="auto" w:fill="auto"/>
        <w:tabs>
          <w:tab w:val="left" w:pos="0"/>
        </w:tabs>
        <w:spacing w:before="60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commentRangeStart w:id="20"/>
      <w:r w:rsidRPr="00A35E74">
        <w:rPr>
          <w:b/>
          <w:sz w:val="32"/>
          <w:szCs w:val="32"/>
        </w:rPr>
        <w:lastRenderedPageBreak/>
        <w:t>СОДЕРЖАНИЕ</w:t>
      </w:r>
      <w:commentRangeEnd w:id="20"/>
      <w:r w:rsidRPr="00A35E74">
        <w:rPr>
          <w:b/>
          <w:sz w:val="32"/>
          <w:szCs w:val="32"/>
        </w:rPr>
        <w:commentReference w:id="20"/>
      </w:r>
    </w:p>
    <w:p w:rsidR="00E15EEB" w:rsidRDefault="007341A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57767" w:history="1">
        <w:r w:rsidR="00E15EEB" w:rsidRPr="006D1841">
          <w:rPr>
            <w:rStyle w:val="a6"/>
            <w:noProof/>
          </w:rPr>
          <w:t>ОБОЗНАЧЕНИЯ И СОКРАЩЕНИЯ</w:t>
        </w:r>
        <w:r w:rsidR="00E15EEB">
          <w:rPr>
            <w:noProof/>
            <w:webHidden/>
          </w:rPr>
          <w:tab/>
        </w:r>
        <w:r w:rsidR="00E15EEB">
          <w:rPr>
            <w:noProof/>
            <w:webHidden/>
          </w:rPr>
          <w:fldChar w:fldCharType="begin"/>
        </w:r>
        <w:r w:rsidR="00E15EEB">
          <w:rPr>
            <w:noProof/>
            <w:webHidden/>
          </w:rPr>
          <w:instrText xml:space="preserve"> PAGEREF _Toc494457767 \h </w:instrText>
        </w:r>
        <w:r w:rsidR="00E15EEB">
          <w:rPr>
            <w:noProof/>
            <w:webHidden/>
          </w:rPr>
        </w:r>
        <w:r w:rsidR="00E15EEB">
          <w:rPr>
            <w:noProof/>
            <w:webHidden/>
          </w:rPr>
          <w:fldChar w:fldCharType="separate"/>
        </w:r>
        <w:r w:rsidR="00E15EEB">
          <w:rPr>
            <w:noProof/>
            <w:webHidden/>
          </w:rPr>
          <w:t>5</w:t>
        </w:r>
        <w:r w:rsidR="00E15EEB"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68" w:history="1">
        <w:r w:rsidRPr="006D1841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69" w:history="1">
        <w:r w:rsidRPr="006D1841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0" w:history="1">
        <w:r w:rsidRPr="006D1841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1" w:history="1">
        <w:r w:rsidRPr="006D1841">
          <w:rPr>
            <w:rStyle w:val="a6"/>
            <w:noProof/>
          </w:rPr>
          <w:t>1.1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2" w:history="1">
        <w:r w:rsidRPr="006D1841">
          <w:rPr>
            <w:rStyle w:val="a6"/>
            <w:noProof/>
          </w:rPr>
          <w:t>1.2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3" w:history="1">
        <w:r w:rsidRPr="006D1841">
          <w:rPr>
            <w:rStyle w:val="a6"/>
            <w:noProof/>
          </w:rPr>
          <w:t>1.3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4" w:history="1">
        <w:r w:rsidRPr="006D1841">
          <w:rPr>
            <w:rStyle w:val="a6"/>
            <w:noProof/>
          </w:rPr>
          <w:t>1.4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5" w:history="1">
        <w:r w:rsidRPr="006D1841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6" w:history="1">
        <w:r w:rsidRPr="006D1841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7" w:history="1">
        <w:r w:rsidRPr="006D1841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8" w:history="1">
        <w:r w:rsidRPr="006D1841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79" w:history="1">
        <w:r w:rsidRPr="006D1841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0" w:history="1">
        <w:r w:rsidRPr="006D1841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1" w:history="1">
        <w:r w:rsidRPr="006D1841">
          <w:rPr>
            <w:rStyle w:val="a6"/>
            <w:noProof/>
          </w:rPr>
          <w:t>2.2.1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2" w:history="1">
        <w:r w:rsidRPr="006D1841">
          <w:rPr>
            <w:rStyle w:val="a6"/>
            <w:noProof/>
          </w:rPr>
          <w:t>2.2.2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3" w:history="1">
        <w:r w:rsidRPr="006D1841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4" w:history="1">
        <w:r w:rsidRPr="006D1841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5" w:history="1">
        <w:r w:rsidRPr="006D1841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6" w:history="1">
        <w:r w:rsidRPr="006D1841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7" w:history="1">
        <w:r w:rsidRPr="006D1841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8" w:history="1">
        <w:r w:rsidRPr="006D1841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89" w:history="1">
        <w:r w:rsidRPr="006D1841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0" w:history="1">
        <w:r w:rsidRPr="006D1841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1" w:history="1">
        <w:r w:rsidRPr="006D1841">
          <w:rPr>
            <w:rStyle w:val="a6"/>
            <w:noProof/>
          </w:rPr>
          <w:t>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2" w:history="1">
        <w:r w:rsidRPr="006D1841">
          <w:rPr>
            <w:rStyle w:val="a6"/>
            <w:noProof/>
          </w:rPr>
          <w:t>4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3" w:history="1">
        <w:r w:rsidRPr="006D1841">
          <w:rPr>
            <w:rStyle w:val="a6"/>
            <w:noProof/>
          </w:rPr>
          <w:t>5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4" w:history="1">
        <w:r w:rsidRPr="006D1841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5" w:history="1">
        <w:r w:rsidRPr="006D1841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15EEB" w:rsidRDefault="00E15EE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57796" w:history="1">
        <w:r w:rsidRPr="006D1841">
          <w:rPr>
            <w:rStyle w:val="a6"/>
            <w:noProof/>
          </w:rPr>
          <w:t>ПРИЛОЖЕНИЕ</w:t>
        </w:r>
        <w:r w:rsidRPr="006D1841">
          <w:rPr>
            <w:rStyle w:val="a6"/>
            <w:noProof/>
            <w:lang w:val="en-US"/>
          </w:rPr>
          <w:t xml:space="preserve"> </w:t>
        </w:r>
        <w:r w:rsidRPr="006D1841">
          <w:rPr>
            <w:rStyle w:val="a6"/>
            <w:noProof/>
          </w:rPr>
          <w:t>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5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457767"/>
      <w:r w:rsidR="005916AB">
        <w:t xml:space="preserve">ОБОЗНАЧЕНИЯ И </w:t>
      </w:r>
      <w:r w:rsidR="000C6881" w:rsidRPr="00C765A0">
        <w:t>СОКРАЩЕНИ</w:t>
      </w:r>
      <w:bookmarkEnd w:id="21"/>
      <w:bookmarkEnd w:id="22"/>
      <w:bookmarkEnd w:id="23"/>
      <w:r w:rsidR="005916AB">
        <w:t>Я</w:t>
      </w:r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5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Такое число, что вероятность получить значение случайной величины справа от него равна вероятности получить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5"/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6" w:name="_Toc381305352"/>
      <w:bookmarkStart w:id="27" w:name="_Toc390727573"/>
      <w:bookmarkStart w:id="28" w:name="_Toc492737930"/>
      <w:bookmarkStart w:id="29" w:name="_Toc494457768"/>
      <w:r w:rsidRPr="000B57CF">
        <w:lastRenderedPageBreak/>
        <w:t>ВВЕДЕНИЕ</w:t>
      </w:r>
      <w:bookmarkEnd w:id="26"/>
      <w:bookmarkEnd w:id="27"/>
      <w:bookmarkEnd w:id="28"/>
      <w:bookmarkEnd w:id="29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30" w:name="OLE_LINK1"/>
      <w:bookmarkStart w:id="31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502425">
        <w:t>– доказательная медицина</w:t>
      </w:r>
      <w:r w:rsidR="00C559AB">
        <w:t xml:space="preserve"> </w:t>
      </w:r>
      <w:r w:rsidR="00C559AB" w:rsidRPr="00C559AB">
        <w:t>[1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</w:t>
      </w:r>
      <w:r w:rsidR="00C559AB" w:rsidRPr="00C559AB">
        <w:t xml:space="preserve"> [2]</w:t>
      </w:r>
      <w:r w:rsidR="00AC6525">
        <w:t>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A35B27" w:rsidRPr="00A35B27">
        <w:t xml:space="preserve"> [3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A35B27" w:rsidRPr="00A35B27">
        <w:rPr>
          <w:shd w:val="clear" w:color="auto" w:fill="FFFFFF"/>
        </w:rPr>
        <w:t xml:space="preserve"> [3]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2" w:name="_Toc492737931"/>
      <w:bookmarkStart w:id="33" w:name="_Toc494457769"/>
      <w:bookmarkEnd w:id="30"/>
      <w:bookmarkEnd w:id="31"/>
      <w:r w:rsidRPr="00D07FF9">
        <w:lastRenderedPageBreak/>
        <w:t>ПОСТАНОВКА ЗАДАЧИ</w:t>
      </w:r>
      <w:bookmarkEnd w:id="32"/>
      <w:bookmarkEnd w:id="33"/>
    </w:p>
    <w:p w:rsidR="00240603" w:rsidRPr="00395C5E" w:rsidRDefault="00240603" w:rsidP="00395C5E">
      <w:pPr>
        <w:pStyle w:val="D02"/>
        <w:numPr>
          <w:ilvl w:val="1"/>
          <w:numId w:val="44"/>
        </w:numPr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4" w:name="_Toc381305354"/>
      <w:bookmarkStart w:id="35" w:name="_Toc390727575"/>
      <w:bookmarkStart w:id="36" w:name="_Toc492737932"/>
      <w:bookmarkStart w:id="37" w:name="_Toc494457770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4"/>
      <w:bookmarkEnd w:id="35"/>
      <w:bookmarkEnd w:id="36"/>
      <w:bookmarkEnd w:id="37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A35B27" w:rsidRPr="00A35B27">
        <w:t xml:space="preserve"> [4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E75A12">
        <w:t>данные</w:t>
      </w:r>
      <w:r w:rsidR="00AD78A6">
        <w:t xml:space="preserve"> </w:t>
      </w:r>
      <w:r>
        <w:t>должны быть нормально распределены.</w:t>
      </w:r>
    </w:p>
    <w:p w:rsidR="00867089" w:rsidRDefault="00867089" w:rsidP="00977F8D">
      <w:pPr>
        <w:pStyle w:val="A02TextParagraphNoIndentation"/>
        <w:ind w:firstLine="708"/>
      </w:pPr>
      <w:r w:rsidRPr="007B0FB0">
        <w:rPr>
          <w:i/>
        </w:rPr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C04111" w:rsidRPr="00C04111">
        <w:t xml:space="preserve"> [5]</w:t>
      </w:r>
      <w:r w:rsidR="008B68DA">
        <w:t>.</w:t>
      </w:r>
    </w:p>
    <w:p w:rsidR="00785E85" w:rsidRPr="00E75A12" w:rsidRDefault="00785E85" w:rsidP="00E273B4">
      <w:pPr>
        <w:pStyle w:val="B01Pic"/>
      </w:pPr>
      <w:commentRangeStart w:id="38"/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  <w:commentRangeEnd w:id="38"/>
      <w:r w:rsidR="00E75A12">
        <w:rPr>
          <w:rStyle w:val="a7"/>
        </w:rPr>
        <w:commentReference w:id="38"/>
      </w:r>
    </w:p>
    <w:p w:rsidR="00B23E26" w:rsidRDefault="00CA363D" w:rsidP="000351EA">
      <w:pPr>
        <w:ind w:firstLine="0"/>
      </w:pPr>
      <w:r w:rsidRPr="00C04111">
        <w:rPr>
          <w:i/>
        </w:rPr>
        <w:t>Математ</w:t>
      </w:r>
      <w:r w:rsidR="008870E3" w:rsidRPr="00C04111">
        <w:rPr>
          <w:i/>
        </w:rPr>
        <w:t>и</w:t>
      </w:r>
      <w:r w:rsidRPr="00C04111">
        <w:rPr>
          <w:i/>
        </w:rPr>
        <w:t>ческое ожид</w:t>
      </w:r>
      <w:r w:rsidR="008870E3" w:rsidRPr="00C04111">
        <w:rPr>
          <w:i/>
        </w:rPr>
        <w:t>а</w:t>
      </w:r>
      <w:r w:rsidRPr="00C04111">
        <w:rPr>
          <w:i/>
        </w:rPr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 xml:space="preserve"> [6].</w:t>
      </w:r>
      <w:r w:rsidR="00B23E26">
        <w:t xml:space="preserve"> </w:t>
      </w:r>
      <w:r w:rsidRPr="00BB28B0">
        <w:rPr>
          <w:i/>
        </w:rPr>
        <w:t xml:space="preserve">Дисперсией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 [7]</w:t>
      </w:r>
      <w:r>
        <w:t>.</w:t>
      </w:r>
      <w:r w:rsidR="00B23E26">
        <w:t xml:space="preserve"> </w:t>
      </w:r>
      <w:r w:rsidR="00D637F8" w:rsidRPr="00C04111">
        <w:rPr>
          <w:i/>
        </w:rPr>
        <w:t>Среднеквадратическим отклонением</w:t>
      </w:r>
      <w:r w:rsidR="00D637F8">
        <w:t xml:space="preserve">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 w:rsidR="00BB12EA" w:rsidRPr="00BB12EA">
        <w:t xml:space="preserve"> [8]</w:t>
      </w:r>
      <w:r>
        <w:t>.</w:t>
      </w:r>
    </w:p>
    <w:p w:rsidR="004732E5" w:rsidRDefault="004732E5" w:rsidP="00B23E26">
      <w:r w:rsidRPr="00C04111">
        <w:rPr>
          <w:i/>
        </w:rPr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</w:t>
      </w:r>
      <w:r w:rsidR="00BB12EA" w:rsidRPr="00BB12EA">
        <w:t xml:space="preserve"> [5]</w:t>
      </w:r>
      <w:r w:rsidRPr="004732E5">
        <w:t>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551A5D">
        <w:t>2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9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9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0" w:name="_Toc492737933"/>
      <w:bookmarkStart w:id="41" w:name="_Toc494457771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r>
        <w:rPr>
          <w:lang w:val="en-US"/>
        </w:rPr>
        <w:t>b</w:t>
      </w:r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8B68DA" w:rsidP="00A262A1">
      <w:pPr>
        <w:pStyle w:val="C011"/>
      </w:pPr>
      <w:r>
        <w:rPr>
          <w:lang w:val="en-US"/>
        </w:rPr>
        <w:t>m</w:t>
      </w:r>
      <w:r w:rsidR="00A262A1" w:rsidRPr="008563D7">
        <w:t>ethods</w:t>
      </w:r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r>
        <w:rPr>
          <w:lang w:val="en-US"/>
        </w:rPr>
        <w:t>u</w:t>
      </w:r>
      <w:r w:rsidR="00660B12" w:rsidRPr="008563D7">
        <w:t>tils</w:t>
      </w:r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r>
        <w:rPr>
          <w:lang w:val="en-US"/>
        </w:rPr>
        <w:t>g</w:t>
      </w:r>
      <w:r w:rsidR="00660B12" w:rsidRPr="008563D7">
        <w:t>rDevices</w:t>
      </w:r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r>
        <w:rPr>
          <w:lang w:val="en-US"/>
        </w:rPr>
        <w:t>p</w:t>
      </w:r>
      <w:r w:rsidR="00486ECB">
        <w:rPr>
          <w:lang w:val="en-US"/>
        </w:rPr>
        <w:t>lyr</w:t>
      </w:r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r>
        <w:rPr>
          <w:lang w:val="en-US"/>
        </w:rPr>
        <w:t>x</w:t>
      </w:r>
      <w:r w:rsidR="00D9007B" w:rsidRPr="008563D7">
        <w:rPr>
          <w:lang w:val="en-US"/>
        </w:rPr>
        <w:t>lsx</w:t>
      </w:r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r>
        <w:rPr>
          <w:lang w:val="en-US"/>
        </w:rPr>
        <w:t>n</w:t>
      </w:r>
      <w:r w:rsidRPr="002D5B88">
        <w:t>ortest</w:t>
      </w:r>
      <w:r>
        <w:rPr>
          <w:lang w:val="en-US"/>
        </w:rPr>
        <w:t>.</w:t>
      </w:r>
    </w:p>
    <w:p w:rsidR="00D9007B" w:rsidRDefault="008B68DA" w:rsidP="00D9007B">
      <w:pPr>
        <w:pStyle w:val="C011"/>
      </w:pPr>
      <w:r>
        <w:rPr>
          <w:lang w:val="en-US"/>
        </w:rPr>
        <w:t>d</w:t>
      </w:r>
      <w:r w:rsidR="00D9007B" w:rsidRPr="000613C3">
        <w:t>evtools</w:t>
      </w:r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57772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57773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</w:t>
      </w:r>
      <w:bookmarkStart w:id="47" w:name="_GoBack"/>
      <w:bookmarkEnd w:id="47"/>
      <w:r w:rsidRPr="00880DF8">
        <w:t>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>
        <w:t>–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commentRangeStart w:id="48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48"/>
      <w:r w:rsidR="00BA4EE3">
        <w:rPr>
          <w:rStyle w:val="a7"/>
        </w:rPr>
        <w:commentReference w:id="48"/>
      </w:r>
    </w:p>
    <w:p w:rsidR="006C0E37" w:rsidRDefault="00865D50" w:rsidP="008675C5">
      <w:pPr>
        <w:pStyle w:val="D02"/>
      </w:pPr>
      <w:bookmarkStart w:id="49" w:name="_Toc494457774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9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r w:rsidR="00D07FF9">
        <w:t>интерпретируемый</w:t>
      </w:r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640B6E" w:rsidRPr="00640B6E">
        <w:t xml:space="preserve"> [9]</w:t>
      </w:r>
      <w:r w:rsidR="00402327">
        <w:t>.</w:t>
      </w:r>
    </w:p>
    <w:p w:rsidR="00B41DB3" w:rsidRDefault="00633D6C" w:rsidP="00310787">
      <w:r>
        <w:lastRenderedPageBreak/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395C5E">
      <w:pPr>
        <w:pStyle w:val="D01"/>
      </w:pPr>
      <w:bookmarkStart w:id="50" w:name="_Toc494457775"/>
      <w:r>
        <w:lastRenderedPageBreak/>
        <w:t>РЕАЛИЗАЦИЯ</w:t>
      </w:r>
      <w:bookmarkEnd w:id="50"/>
    </w:p>
    <w:p w:rsidR="003B2CB8" w:rsidRDefault="00C64071" w:rsidP="00395C5E">
      <w:pPr>
        <w:pStyle w:val="D02"/>
      </w:pPr>
      <w:bookmarkStart w:id="51" w:name="_Toc494457776"/>
      <w:r>
        <w:t>Алгоритмы решения задач</w:t>
      </w:r>
      <w:bookmarkEnd w:id="51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640B6E" w:rsidRPr="00640B6E">
        <w:t xml:space="preserve"> [10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395C5E">
      <w:pPr>
        <w:pStyle w:val="D03"/>
        <w:numPr>
          <w:ilvl w:val="2"/>
          <w:numId w:val="46"/>
        </w:numPr>
      </w:pPr>
      <w:bookmarkStart w:id="52" w:name="_Toc494457777"/>
      <w:r>
        <w:t>Опечатки</w:t>
      </w:r>
      <w:bookmarkEnd w:id="52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D7684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771946">
        <w:t>Н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201794" r:id="rId13"/>
        </w:object>
      </w:r>
    </w:p>
    <w:p w:rsidR="003A5632" w:rsidRPr="003A5632" w:rsidRDefault="00625FA8" w:rsidP="005E51DD">
      <w:pPr>
        <w:pStyle w:val="B02PicName"/>
      </w:pPr>
      <w:bookmarkStart w:id="53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3"/>
    </w:p>
    <w:p w:rsidR="00BF0F2E" w:rsidRDefault="00BF0F2E" w:rsidP="008675C5">
      <w:pPr>
        <w:pStyle w:val="D03"/>
        <w:rPr>
          <w:lang w:val="ru-RU"/>
        </w:rPr>
      </w:pPr>
      <w:bookmarkStart w:id="54" w:name="_Toc494457778"/>
      <w:r>
        <w:rPr>
          <w:lang w:val="ru-RU"/>
        </w:rPr>
        <w:t>Выбросы</w:t>
      </w:r>
      <w:bookmarkEnd w:id="54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551A5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5" w:name="_Toc494457779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5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6" w:name="_Toc494457780"/>
      <w:r>
        <w:lastRenderedPageBreak/>
        <w:t>Объектно-ориентированная</w:t>
      </w:r>
      <w:r w:rsidR="0034718B">
        <w:t xml:space="preserve"> модель</w:t>
      </w:r>
      <w:bookmarkEnd w:id="56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7" w:name="_Toc494457781"/>
      <w:r w:rsidRPr="00E137BA">
        <w:rPr>
          <w:lang w:val="ru-RU"/>
        </w:rPr>
        <w:t>Файлы</w:t>
      </w:r>
      <w:bookmarkEnd w:id="57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5E2D4C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201795" r:id="rId15"/>
        </w:object>
      </w:r>
    </w:p>
    <w:p w:rsidR="00C02319" w:rsidRPr="00E137BA" w:rsidRDefault="00C02319" w:rsidP="00C02319">
      <w:pPr>
        <w:pStyle w:val="B02PicName"/>
      </w:pPr>
      <w:bookmarkStart w:id="58" w:name="_Ref493708048"/>
      <w:r w:rsidRPr="00E137BA">
        <w:t xml:space="preserve">– </w:t>
      </w:r>
      <w:bookmarkEnd w:id="58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r w:rsidR="003330B3" w:rsidRPr="00AB77A0">
        <w:rPr>
          <w:i/>
          <w:lang w:val="en-US"/>
        </w:rPr>
        <w:t>Out</w:t>
      </w:r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 xml:space="preserve">, а чтобы узнать текущее </w:t>
      </w:r>
      <w:r w:rsidR="00D07FF9">
        <w:t>– м</w:t>
      </w:r>
      <w:r w:rsidR="007F3213">
        <w:t xml:space="preserve">етод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</w:t>
      </w:r>
      <w:r w:rsidR="009B731F">
        <w:rPr>
          <w:lang w:eastAsia="ru-RU"/>
        </w:rPr>
        <w:lastRenderedPageBreak/>
        <w:t>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>значений. Для создания сводной таблицы</w:t>
      </w:r>
      <w:r w:rsidR="00D07FF9">
        <w:t xml:space="preserve">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1247FE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59" w:name="_Toc494457782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9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</w:t>
      </w:r>
      <w:r>
        <w:lastRenderedPageBreak/>
        <w:t>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нет, имеется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C3047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201796" r:id="rId17"/>
        </w:object>
      </w:r>
    </w:p>
    <w:p w:rsidR="00BD71D1" w:rsidRPr="001758DC" w:rsidRDefault="00784CFF" w:rsidP="00A75114">
      <w:pPr>
        <w:pStyle w:val="B02PicName"/>
      </w:pPr>
      <w:bookmarkStart w:id="60" w:name="_Ref493708242"/>
      <w:r>
        <w:t>–</w:t>
      </w:r>
      <w:bookmarkEnd w:id="60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D07FF9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т.е. в одном объекте, хранить </w:t>
      </w:r>
      <w:r w:rsidR="00772E3F" w:rsidRPr="00313E08">
        <w:lastRenderedPageBreak/>
        <w:t>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404E56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404E56">
        <w:rPr>
          <w:i/>
        </w:rPr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2B57AC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1" w:name="_Toc494457783"/>
      <w:r w:rsidRPr="00D07FF9">
        <w:rPr>
          <w:lang w:val="ru-RU"/>
        </w:rPr>
        <w:t>Типы ошибок</w:t>
      </w:r>
      <w:bookmarkEnd w:id="61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 w:rsidRPr="00423E79">
        <w:rPr>
          <w:i/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D07FF9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lastRenderedPageBreak/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423E79">
        <w:t>5</w:t>
      </w:r>
      <w:r w:rsidR="007341A4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2" w:name="_MON_1568093522"/>
    <w:bookmarkEnd w:id="62"/>
    <w:p w:rsidR="00D00E5A" w:rsidRDefault="003C261C" w:rsidP="008675C5">
      <w:pPr>
        <w:pStyle w:val="B01Pic"/>
      </w:pPr>
      <w:r w:rsidRPr="004834F6">
        <w:object w:dxaOrig="19246" w:dyaOrig="8101">
          <v:shape id="_x0000_i1029" type="#_x0000_t75" style="width:447.6pt;height:146.7pt" o:ole="">
            <v:imagedata r:id="rId18" o:title="" cropbottom="15299f"/>
          </v:shape>
          <o:OLEObject Type="Embed" ProgID="Visio.Drawing.15" ShapeID="_x0000_i1029" DrawAspect="Content" ObjectID="_1568201797" r:id="rId19"/>
        </w:object>
      </w:r>
    </w:p>
    <w:p w:rsidR="00F56652" w:rsidRPr="00BD5882" w:rsidRDefault="000040C1" w:rsidP="004D453A">
      <w:pPr>
        <w:pStyle w:val="B02PicName"/>
      </w:pPr>
      <w:bookmarkStart w:id="63" w:name="_Ref493708190"/>
      <w:r w:rsidRPr="00BD5882">
        <w:t>–</w:t>
      </w:r>
      <w:bookmarkEnd w:id="63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D07FF9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0B2A61">
        <w:t>в</w:t>
      </w:r>
      <w:r w:rsidR="003500CE">
        <w:t xml:space="preserve"> </w:t>
      </w:r>
      <w:r w:rsidR="000B2A61">
        <w:t>раскраске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используется 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</w:t>
      </w:r>
      <w:r w:rsidR="00F24522">
        <w:lastRenderedPageBreak/>
        <w:t>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переданного методу объекта. </w:t>
      </w:r>
      <w:r w:rsidR="00CB0C50">
        <w:t>Фрагмент</w:t>
      </w:r>
      <w:r w:rsidR="00D07FF9">
        <w:t xml:space="preserve">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EB2796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64" w:name="_Ref493732843"/>
      <w:r>
        <w:t xml:space="preserve">– </w:t>
      </w:r>
      <w:bookmarkEnd w:id="64"/>
      <w:r w:rsidR="007E5330">
        <w:t>Ф</w:t>
      </w:r>
      <w:r w:rsidR="00CB0C50">
        <w:t>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5" w:name="_Ref493720091"/>
      <w:bookmarkStart w:id="66" w:name="_Toc494457784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5"/>
      <w:bookmarkEnd w:id="66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6041">
      <w:pPr>
        <w:pStyle w:val="D04"/>
        <w:numPr>
          <w:ilvl w:val="3"/>
          <w:numId w:val="47"/>
        </w:numPr>
        <w:rPr>
          <w:lang w:val="ru-RU"/>
        </w:rPr>
      </w:pPr>
      <w:bookmarkStart w:id="67" w:name="_Ref493708239"/>
      <w:bookmarkStart w:id="68" w:name="_Toc494457785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67"/>
      <w:bookmarkEnd w:id="68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lastRenderedPageBreak/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A4E6A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30" type="#_x0000_t75" style="width:340.3pt;height:385.8pt" o:ole="">
            <v:imagedata r:id="rId21" o:title=""/>
          </v:shape>
          <o:OLEObject Type="Embed" ProgID="Visio.Drawing.15" ShapeID="_x0000_i1030" DrawAspect="Content" ObjectID="_1568201798" r:id="rId22"/>
        </w:object>
      </w:r>
    </w:p>
    <w:p w:rsidR="00866CD8" w:rsidRPr="00BF1229" w:rsidRDefault="00BF1229" w:rsidP="00866CD8">
      <w:pPr>
        <w:pStyle w:val="B02PicName"/>
      </w:pPr>
      <w:bookmarkStart w:id="69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69"/>
    </w:p>
    <w:p w:rsidR="00DB5315" w:rsidRPr="006976D4" w:rsidRDefault="003A60F7" w:rsidP="006976D4">
      <w:pPr>
        <w:pStyle w:val="D04"/>
        <w:rPr>
          <w:lang w:val="ru-RU"/>
        </w:rPr>
      </w:pPr>
      <w:bookmarkStart w:id="70" w:name="_Toc494457786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0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значений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7341A4">
        <w:fldChar w:fldCharType="begin"/>
      </w:r>
      <w:r w:rsidR="00C7319C">
        <w:instrText xml:space="preserve"> REF  _Ref493742134 \* Lower \h \r \t </w:instrText>
      </w:r>
      <w:r w:rsidR="007341A4">
        <w:fldChar w:fldCharType="separate"/>
      </w:r>
      <w:r w:rsidR="0049556C">
        <w:t>8</w:t>
      </w:r>
      <w:r w:rsidR="007341A4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commentRangeStart w:id="71"/>
      <w:r>
        <w:rPr>
          <w:noProof/>
          <w:lang w:eastAsia="ru-RU"/>
        </w:rPr>
        <w:drawing>
          <wp:inline distT="0" distB="0" distL="0" distR="0" wp14:anchorId="751AE706" wp14:editId="241DD3EE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72" w:name="_Ref493742134"/>
      <w:r>
        <w:t>–</w:t>
      </w:r>
      <w:r w:rsidR="00DF6041" w:rsidRPr="00DF6041">
        <w:t xml:space="preserve"> </w:t>
      </w:r>
      <w:r w:rsidR="007E5330">
        <w:t>Ш</w:t>
      </w:r>
      <w:r>
        <w:t>аблон регулярного выражения для непрерывных значений</w:t>
      </w:r>
    </w:p>
    <w:bookmarkEnd w:id="72"/>
    <w:p w:rsidR="00D96B61" w:rsidRDefault="00B22E3F" w:rsidP="00B47601">
      <w:pPr>
        <w:keepNext/>
      </w:pPr>
      <w:r>
        <w:lastRenderedPageBreak/>
        <w:t>г</w:t>
      </w:r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r w:rsidRPr="002D3F7D">
        <w:t>[[:space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  <w:commentRangeEnd w:id="71"/>
      <w:r w:rsidR="0049556C">
        <w:rPr>
          <w:rStyle w:val="a7"/>
        </w:rPr>
        <w:commentReference w:id="71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2909CA">
        <w:t>9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2" type="#_x0000_t75" style="width:378.35pt;height:436.75pt" o:ole="">
            <v:imagedata r:id="rId24" o:title=""/>
          </v:shape>
          <o:OLEObject Type="Embed" ProgID="Visio.Drawing.15" ShapeID="_x0000_i1032" DrawAspect="Content" ObjectID="_1568201799" r:id="rId25"/>
        </w:object>
      </w:r>
    </w:p>
    <w:p w:rsidR="00866CD8" w:rsidRPr="00644CAE" w:rsidRDefault="004D433E" w:rsidP="00866CD8">
      <w:pPr>
        <w:pStyle w:val="B02PicName"/>
      </w:pPr>
      <w:bookmarkStart w:id="73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3"/>
    </w:p>
    <w:p w:rsidR="000E3444" w:rsidRPr="00FE390E" w:rsidRDefault="00EC1C7D" w:rsidP="006976D4">
      <w:pPr>
        <w:pStyle w:val="D04"/>
        <w:rPr>
          <w:lang w:val="ru-RU"/>
        </w:rPr>
      </w:pPr>
      <w:bookmarkStart w:id="74" w:name="_Ref494326431"/>
      <w:bookmarkStart w:id="75" w:name="_Toc494457787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4"/>
      <w:bookmarkEnd w:id="75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на</w:t>
      </w:r>
      <w:r w:rsidR="00D07FF9">
        <w:t xml:space="preserve">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5392 \* Lower \h \r \t </w:instrText>
      </w:r>
      <w:r w:rsidR="007341A4">
        <w:fldChar w:fldCharType="separate"/>
      </w:r>
      <w:r w:rsidR="002909CA">
        <w:t>10</w:t>
      </w:r>
      <w:r w:rsidR="007341A4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commentRangeStart w:id="76"/>
      <w:r>
        <w:rPr>
          <w:noProof/>
          <w:lang w:eastAsia="ru-RU"/>
        </w:rPr>
        <w:lastRenderedPageBreak/>
        <w:drawing>
          <wp:inline distT="0" distB="0" distL="0" distR="0" wp14:anchorId="71C98A25" wp14:editId="5BC5A03B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77" w:name="_Ref494235392"/>
      <w:r>
        <w:t xml:space="preserve">– </w:t>
      </w:r>
      <w:r w:rsidR="001C37C9">
        <w:t>Ш</w:t>
      </w:r>
      <w:r>
        <w:t>аблон регулярного выражения для непрерывных значений</w:t>
      </w:r>
      <w:bookmarkEnd w:id="77"/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76"/>
      <w:r w:rsidR="002909CA">
        <w:rPr>
          <w:rStyle w:val="a7"/>
        </w:rPr>
        <w:commentReference w:id="76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>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5228DE">
        <w:t>11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1" type="#_x0000_t75" style="width:302.95pt;height:407.55pt" o:ole="">
            <v:imagedata r:id="rId27" o:title=""/>
          </v:shape>
          <o:OLEObject Type="Embed" ProgID="Visio.Drawing.15" ShapeID="_x0000_i1031" DrawAspect="Content" ObjectID="_1568201800" r:id="rId28"/>
        </w:object>
      </w:r>
    </w:p>
    <w:p w:rsidR="00CB4104" w:rsidRPr="00CB4104" w:rsidRDefault="005228DE" w:rsidP="00CB4104">
      <w:pPr>
        <w:pStyle w:val="B02PicName"/>
      </w:pPr>
      <w:bookmarkStart w:id="78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78"/>
    </w:p>
    <w:p w:rsidR="00C27816" w:rsidRDefault="009402EF" w:rsidP="004B732A">
      <w:pPr>
        <w:pStyle w:val="D03"/>
        <w:rPr>
          <w:lang w:val="ru-RU"/>
        </w:rPr>
      </w:pPr>
      <w:bookmarkStart w:id="79" w:name="_Ref493755811"/>
      <w:bookmarkStart w:id="80" w:name="_Toc494457788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79"/>
      <w:bookmarkEnd w:id="80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9A4CF1">
        <w:rPr>
          <w:lang w:eastAsia="ru-RU"/>
        </w:rPr>
        <w:t>12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commentRangeStart w:id="81"/>
      <w:r>
        <w:rPr>
          <w:noProof/>
          <w:lang w:eastAsia="ru-RU"/>
        </w:rPr>
        <w:drawing>
          <wp:inline distT="0" distB="0" distL="0" distR="0" wp14:anchorId="3C012E7F" wp14:editId="1461A000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 xml:space="preserve">– </w:t>
      </w:r>
      <w:r w:rsidR="001C37C9">
        <w:t>Д</w:t>
      </w:r>
      <w:r>
        <w:t>иаграмма размахов</w:t>
      </w:r>
      <w:bookmarkEnd w:id="82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commentRangeStart w:id="83"/>
      <w:r w:rsidRPr="009A4CF1">
        <w:rPr>
          <w:i/>
          <w:shd w:val="clear" w:color="auto" w:fill="FFFFFF"/>
        </w:rPr>
        <w:t>Медианой</w:t>
      </w:r>
      <w:commentRangeEnd w:id="83"/>
      <w:r w:rsidR="009A4CF1">
        <w:rPr>
          <w:rStyle w:val="a7"/>
        </w:rPr>
        <w:commentReference w:id="83"/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commentRangeStart w:id="84"/>
      <w:r w:rsidRPr="009A4CF1">
        <w:rPr>
          <w:i/>
          <w:shd w:val="clear" w:color="auto" w:fill="FFFFFF"/>
        </w:rPr>
        <w:t>Квант</w:t>
      </w:r>
      <w:r w:rsidR="00217DD5" w:rsidRPr="009A4CF1">
        <w:rPr>
          <w:i/>
          <w:shd w:val="clear" w:color="auto" w:fill="FFFFFF"/>
        </w:rPr>
        <w:t>и</w:t>
      </w:r>
      <w:r w:rsidR="003B1D11" w:rsidRPr="009A4CF1">
        <w:rPr>
          <w:i/>
          <w:shd w:val="clear" w:color="auto" w:fill="FFFFFF"/>
        </w:rPr>
        <w:t>ль</w:t>
      </w:r>
      <w:commentRangeEnd w:id="84"/>
      <w:r w:rsidR="009A4CF1">
        <w:rPr>
          <w:rStyle w:val="a7"/>
        </w:rPr>
        <w:commentReference w:id="84"/>
      </w:r>
      <w:r w:rsidR="003B1D11" w:rsidRPr="003B1D11">
        <w:rPr>
          <w:shd w:val="clear" w:color="auto" w:fill="FFFFFF"/>
        </w:rPr>
        <w:t xml:space="preserve"> 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</w:t>
      </w:r>
      <w:r w:rsidR="00342AE4" w:rsidRPr="00342AE4">
        <w:rPr>
          <w:shd w:val="clear" w:color="auto" w:fill="FFFFFF"/>
        </w:rPr>
        <w:t xml:space="preserve"> </w:t>
      </w:r>
      <w:commentRangeStart w:id="85"/>
      <w:r w:rsidR="00342AE4" w:rsidRPr="00342AE4">
        <w:rPr>
          <w:shd w:val="clear" w:color="auto" w:fill="FFFFFF"/>
        </w:rPr>
        <w:t>[</w:t>
      </w:r>
      <w:r w:rsidR="005F1475">
        <w:rPr>
          <w:shd w:val="clear" w:color="auto" w:fill="FFFFFF"/>
        </w:rPr>
        <w:t>11</w:t>
      </w:r>
      <w:r w:rsidR="00342AE4" w:rsidRPr="00342AE4">
        <w:rPr>
          <w:shd w:val="clear" w:color="auto" w:fill="FFFFFF"/>
        </w:rPr>
        <w:t>]</w:t>
      </w:r>
      <w:commentRangeEnd w:id="85"/>
      <w:r w:rsidR="00583A77">
        <w:rPr>
          <w:rStyle w:val="a7"/>
        </w:rPr>
        <w:commentReference w:id="85"/>
      </w:r>
      <w:r w:rsidR="006B1153">
        <w:rPr>
          <w:shd w:val="clear" w:color="auto" w:fill="FFFFFF"/>
        </w:rPr>
        <w:t>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29689B">
        <w:rPr>
          <w:shd w:val="clear" w:color="auto" w:fill="FFFFFF"/>
        </w:rPr>
        <w:t xml:space="preserve">Интерквартильным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commentRangeStart w:id="86"/>
      <w:r w:rsidR="00F84B3B">
        <w:rPr>
          <w:shd w:val="clear" w:color="auto" w:fill="FFFFFF"/>
        </w:rPr>
        <w:t xml:space="preserve">. </w:t>
      </w:r>
      <w:commentRangeEnd w:id="86"/>
      <w:r w:rsidR="00C61229">
        <w:rPr>
          <w:rStyle w:val="a7"/>
        </w:rPr>
        <w:commentReference w:id="86"/>
      </w:r>
      <w:r w:rsidR="00F84B3B">
        <w:rPr>
          <w:shd w:val="clear" w:color="auto" w:fill="FFFFFF"/>
        </w:rPr>
        <w:t>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2A0F95" w:rsidP="002A0F95">
      <w:pPr>
        <w:pStyle w:val="B10Formula"/>
        <w:rPr>
          <w:noProof/>
          <w:lang w:val="ru-RU"/>
        </w:rPr>
      </w:pPr>
      <m:oMathPara>
        <m:oMath>
          <m:r>
            <w:rPr>
              <w:noProof/>
              <w:lang w:val="ru-RU"/>
            </w:rPr>
            <m:t>[</m:t>
          </m:r>
          <m:sSub>
            <m:sSubPr>
              <m:ctrlPr>
                <w:rPr>
                  <w:rFonts w:eastAsia="Calibri" w:cs="Times New Roman"/>
                  <w:noProof/>
                  <w:kern w:val="0"/>
                  <w:lang w:val="ru-RU" w:bidi="ar-SA"/>
                </w:rPr>
              </m:ctrlPr>
            </m:sSubPr>
            <m:e>
              <m:r>
                <w:rPr>
                  <w:noProof/>
                </w:rPr>
                <m:t>Q</m:t>
              </m:r>
            </m:e>
            <m:sub>
              <m:r>
                <w:rPr>
                  <w:noProof/>
                  <w:lang w:val="ru-RU"/>
                </w:rPr>
                <m:t>1</m:t>
              </m:r>
            </m:sub>
          </m:sSub>
          <m:r>
            <w:rPr>
              <w:noProof/>
              <w:lang w:val="ru-RU"/>
            </w:rPr>
            <m:t>-</m:t>
          </m:r>
          <m:r>
            <w:rPr>
              <w:noProof/>
            </w:rPr>
            <m:t>k</m:t>
          </m:r>
          <m:d>
            <m:dPr>
              <m:ctrlPr>
                <w:rPr>
                  <w:noProof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</m:e>
          </m:d>
          <m:r>
            <w:rPr>
              <w:noProof/>
              <w:lang w:val="ru-RU"/>
            </w:rPr>
            <m:t xml:space="preserve">, </m:t>
          </m:r>
          <m:sSub>
            <m:sSubPr>
              <m:ctrlPr>
                <w:rPr>
                  <w:rFonts w:eastAsia="Calibri" w:cs="Times New Roman"/>
                  <w:noProof/>
                  <w:kern w:val="0"/>
                  <w:lang w:val="ru-RU" w:bidi="ar-SA"/>
                </w:rPr>
              </m:ctrlPr>
            </m:sSubPr>
            <m:e>
              <m:r>
                <w:rPr>
                  <w:noProof/>
                </w:rPr>
                <m:t>Q</m:t>
              </m:r>
            </m:e>
            <m:sub>
              <m:r>
                <w:rPr>
                  <w:noProof/>
                  <w:lang w:val="ru-RU"/>
                </w:rPr>
                <m:t>3</m:t>
              </m:r>
            </m:sub>
          </m:sSub>
          <m:r>
            <w:rPr>
              <w:noProof/>
              <w:lang w:val="ru-RU"/>
            </w:rPr>
            <m:t>+</m:t>
          </m:r>
          <m:r>
            <w:rPr>
              <w:noProof/>
            </w:rPr>
            <m:t>k</m:t>
          </m:r>
          <m:r>
            <w:rPr>
              <w:noProof/>
              <w:lang w:val="ru-RU"/>
            </w:rPr>
            <m:t>(</m:t>
          </m:r>
          <m:sSub>
            <m:sSubPr>
              <m:ctrlPr>
                <w:rPr>
                  <w:rFonts w:eastAsia="Calibri" w:cs="Times New Roman"/>
                  <w:noProof/>
                  <w:kern w:val="0"/>
                  <w:lang w:val="ru-RU" w:bidi="ar-SA"/>
                </w:rPr>
              </m:ctrlPr>
            </m:sSubPr>
            <m:e>
              <m:r>
                <w:rPr>
                  <w:noProof/>
                </w:rPr>
                <m:t>Q</m:t>
              </m:r>
            </m:e>
            <m:sub>
              <m:r>
                <w:rPr>
                  <w:noProof/>
                  <w:lang w:val="ru-RU"/>
                </w:rPr>
                <m:t>3</m:t>
              </m:r>
            </m:sub>
          </m:sSub>
          <m:r>
            <w:rPr>
              <w:noProof/>
              <w:lang w:val="ru-RU"/>
            </w:rPr>
            <m:t>-</m:t>
          </m:r>
          <m:sSub>
            <m:sSubPr>
              <m:ctrlPr>
                <w:rPr>
                  <w:rFonts w:eastAsia="Calibri" w:cs="Times New Roman"/>
                  <w:noProof/>
                  <w:kern w:val="0"/>
                  <w:lang w:val="ru-RU" w:bidi="ar-SA"/>
                </w:rPr>
              </m:ctrlPr>
            </m:sSubPr>
            <m:e>
              <m:r>
                <w:rPr>
                  <w:noProof/>
                </w:rPr>
                <m:t>Q</m:t>
              </m:r>
            </m:e>
            <m:sub>
              <m:r>
                <w:rPr>
                  <w:noProof/>
                  <w:lang w:val="ru-RU"/>
                </w:rPr>
                <m:t>1</m:t>
              </m:r>
            </m:sub>
          </m:sSub>
          <m:r>
            <w:rPr>
              <w:noProof/>
              <w:lang w:val="ru-RU"/>
            </w:rPr>
            <m:t>)]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975BAC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975BAC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1"/>
      <w:r w:rsidR="00FD04CB">
        <w:rPr>
          <w:rStyle w:val="a7"/>
        </w:rPr>
        <w:commentReference w:id="81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7341A4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7341A4">
        <w:rPr>
          <w:shd w:val="clear" w:color="auto" w:fill="FFFFFF"/>
        </w:rPr>
      </w:r>
      <w:r w:rsidR="007341A4">
        <w:rPr>
          <w:shd w:val="clear" w:color="auto" w:fill="FFFFFF"/>
        </w:rPr>
        <w:fldChar w:fldCharType="separate"/>
      </w:r>
      <w:r w:rsidR="00F97D21">
        <w:rPr>
          <w:shd w:val="clear" w:color="auto" w:fill="FFFFFF"/>
        </w:rPr>
        <w:t>13</w:t>
      </w:r>
      <w:r w:rsidR="007341A4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commentRangeStart w:id="87"/>
      <w:r>
        <w:rPr>
          <w:noProof/>
          <w:lang w:eastAsia="ru-RU"/>
        </w:rPr>
        <w:drawing>
          <wp:inline distT="0" distB="0" distL="0" distR="0" wp14:anchorId="29DCD971" wp14:editId="188E90C8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88" w:name="_Ref493743083"/>
      <w:r>
        <w:t>–</w:t>
      </w:r>
      <w:r w:rsidR="001C37C9">
        <w:t xml:space="preserve"> Ш</w:t>
      </w:r>
      <w:r>
        <w:t>аблон регулярного выражения для непрерывных значений</w:t>
      </w:r>
    </w:p>
    <w:bookmarkEnd w:id="88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r w:rsidR="00B54444">
        <w:t>.</w:t>
      </w:r>
      <w:commentRangeEnd w:id="87"/>
      <w:r w:rsidR="00F97D21">
        <w:rPr>
          <w:rStyle w:val="a7"/>
        </w:rPr>
        <w:commentReference w:id="87"/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9D03EF" w:rsidRPr="00F97D21">
        <w:rPr>
          <w:i/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9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commentRangeEnd w:id="89"/>
      <w:r w:rsidR="00F97D21">
        <w:rPr>
          <w:rStyle w:val="a7"/>
        </w:rPr>
        <w:commentReference w:id="89"/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0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1" w:name="_Toc494457789"/>
      <w:bookmarkEnd w:id="90"/>
      <w:r>
        <w:rPr>
          <w:lang w:val="ru-RU"/>
        </w:rPr>
        <w:lastRenderedPageBreak/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1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50DB7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2" w:name="_Ref493720599"/>
      <w:bookmarkStart w:id="93" w:name="_Toc494457790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2"/>
      <w:bookmarkEnd w:id="93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A50DB7">
        <w:t>14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 xml:space="preserve">Это можно </w:t>
      </w:r>
      <w:r w:rsidR="00D02569">
        <w:lastRenderedPageBreak/>
        <w:t>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551A5D">
        <w:t>16</w:t>
      </w:r>
      <w:r w:rsidR="007341A4">
        <w:fldChar w:fldCharType="end"/>
      </w:r>
      <w:r w:rsidR="002D3CBA">
        <w:t>.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975BAC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32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2909CA" w:rsidRDefault="002909CA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94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94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847795" cy="2267712"/>
            <wp:effectExtent l="0" t="0" r="635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5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95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>, который работает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</w:t>
      </w:r>
      <w:r w:rsidR="00691FD5">
        <w:lastRenderedPageBreak/>
        <w:t xml:space="preserve">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6" w:name="_Toc494457791"/>
      <w:r>
        <w:lastRenderedPageBreak/>
        <w:t>РАЗРАБОТКА БИБЛИОТЕК</w:t>
      </w:r>
      <w:r w:rsidR="00B41DB3">
        <w:t>И</w:t>
      </w:r>
      <w:bookmarkEnd w:id="96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>
        <w:t>,</w:t>
      </w:r>
      <w:r w:rsidR="007D0910">
        <w:t xml:space="preserve"> </w:t>
      </w:r>
      <w:r>
        <w:t xml:space="preserve">руководствуясь книгой </w:t>
      </w:r>
      <w:r w:rsidRPr="00ED13EE">
        <w:t xml:space="preserve">Хэдли Уикхэма </w:t>
      </w:r>
      <w:r w:rsidRPr="00F81FBE">
        <w:t>[</w:t>
      </w:r>
      <w:r w:rsidR="00DF6041" w:rsidRPr="00DF6041">
        <w:t>1</w:t>
      </w:r>
      <w:r w:rsidR="005F1475" w:rsidRPr="005F1475">
        <w:t>2</w:t>
      </w:r>
      <w:r w:rsidRPr="00F81FBE">
        <w:t>]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>Далее, все файлы, в которых определены необходимые для работы классы и методы, были скопированы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этого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скопированного файла</w:t>
      </w:r>
      <w:r w:rsidRPr="006F1AAA">
        <w:t>, которые позже будут скомпилированы в правил</w:t>
      </w:r>
      <w:r>
        <w:t>ьный формат документации пакета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CF2B9B">
        <w:t>16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lastRenderedPageBreak/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других библиотек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32E37B9F" wp14:editId="5C0A460C">
            <wp:extent cx="4490107" cy="4332079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92222" cy="433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7"/>
        </w:rPr>
        <w:commentReference w:id="97"/>
      </w:r>
    </w:p>
    <w:p w:rsidR="00505914" w:rsidRPr="00505914" w:rsidRDefault="00505914" w:rsidP="00505914">
      <w:pPr>
        <w:pStyle w:val="B02PicName"/>
      </w:pPr>
      <w:bookmarkStart w:id="98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8"/>
    </w:p>
    <w:p w:rsidR="00222C30" w:rsidRDefault="00222C30" w:rsidP="008675C5">
      <w:pPr>
        <w:pStyle w:val="D01"/>
      </w:pPr>
      <w:bookmarkStart w:id="99" w:name="_Toc494457792"/>
      <w:r w:rsidRPr="00893CB0">
        <w:lastRenderedPageBreak/>
        <w:t>ОТЛАДКА И ТЕСТИРОВАНИЕ</w:t>
      </w:r>
      <w:bookmarkEnd w:id="99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0" w:name="_Toc494457793"/>
      <w:commentRangeStart w:id="101"/>
      <w:r w:rsidRPr="00690AD5">
        <w:lastRenderedPageBreak/>
        <w:t>РЕЗУЛЬТАТЫ</w:t>
      </w:r>
      <w:commentRangeEnd w:id="101"/>
      <w:r w:rsidR="00285BB1" w:rsidRPr="00690AD5">
        <w:rPr>
          <w:rStyle w:val="a7"/>
          <w:sz w:val="32"/>
          <w:szCs w:val="22"/>
        </w:rPr>
        <w:commentReference w:id="101"/>
      </w:r>
      <w:r w:rsidR="00690AD5" w:rsidRPr="00690AD5">
        <w:t xml:space="preserve"> ОБРАБОТКИ</w:t>
      </w:r>
      <w:bookmarkEnd w:id="100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690AD5">
        <w:t>17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690AD5">
        <w:t>18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690AD5">
      <w:pPr>
        <w:pStyle w:val="B01Pic"/>
      </w:pPr>
      <w:r w:rsidRPr="00690AD5">
        <w:drawing>
          <wp:inline distT="0" distB="0" distL="0" distR="0" wp14:anchorId="3C5CF6B2" wp14:editId="5570DCDC">
            <wp:extent cx="2070202" cy="9151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78472" cy="9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102" w:name="_Ref493759156"/>
      <w:bookmarkStart w:id="103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102"/>
      <w:bookmarkEnd w:id="103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63064C" w:rsidP="00690AD5">
      <w:pPr>
        <w:pStyle w:val="B01Pic"/>
      </w:pPr>
      <w:r w:rsidRPr="00690AD5">
        <w:drawing>
          <wp:inline distT="0" distB="0" distL="0" distR="0" wp14:anchorId="6CA4828E" wp14:editId="7E317259">
            <wp:extent cx="2084832" cy="1033871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868" cy="1034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Pr="00690AD5" w:rsidRDefault="00D66E3C" w:rsidP="00690AD5">
      <w:pPr>
        <w:pStyle w:val="B02PicName"/>
      </w:pPr>
      <w:bookmarkStart w:id="104" w:name="_Ref493759182"/>
      <w:bookmarkStart w:id="105" w:name="_Ref494333443"/>
      <w:r w:rsidRPr="00690AD5">
        <w:t xml:space="preserve">– </w:t>
      </w:r>
      <w:bookmarkEnd w:id="104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105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690AD5">
        <w:rPr>
          <w:noProof/>
          <w:lang w:eastAsia="ru-RU"/>
        </w:rPr>
        <w:t>19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690AD5">
        <w:rPr>
          <w:noProof/>
          <w:lang w:eastAsia="ru-RU"/>
        </w:rPr>
        <w:t>20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>
            <wp:extent cx="1870190" cy="70225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1872381" cy="703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6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6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7" w:name="_Ref493760267"/>
      <w:bookmarkStart w:id="108" w:name="_Ref493761805"/>
      <w:r>
        <w:t xml:space="preserve">– </w:t>
      </w:r>
      <w:bookmarkEnd w:id="107"/>
      <w:r w:rsidR="001C37C9">
        <w:t>Ф</w:t>
      </w:r>
      <w:r w:rsidR="0017289C">
        <w:t xml:space="preserve">рагмент </w:t>
      </w:r>
      <w:r w:rsidR="00F109EC">
        <w:t>исправленн</w:t>
      </w:r>
      <w:bookmarkEnd w:id="108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D011F8">
        <w:t>21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D011F8">
        <w:t>22</w:t>
      </w:r>
      <w:r w:rsidR="007341A4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>
            <wp:extent cx="984768" cy="262374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985504" cy="2625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9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AA291B" w:rsidP="000A29E2">
      <w:pPr>
        <w:pStyle w:val="B01Pic"/>
      </w:pPr>
      <w:r w:rsidRPr="000A29E2">
        <w:rPr>
          <w:noProof/>
          <w:lang w:eastAsia="ru-RU"/>
        </w:rPr>
        <w:drawing>
          <wp:inline distT="0" distB="0" distL="0" distR="0">
            <wp:extent cx="1762963" cy="266158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9860"/>
                    <a:stretch/>
                  </pic:blipFill>
                  <pic:spPr bwMode="auto">
                    <a:xfrm>
                      <a:off x="0" y="0"/>
                      <a:ext cx="1762963" cy="2661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10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F745AC">
        <w:t>23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F745AC">
        <w:t>24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>
            <wp:extent cx="1155801" cy="8998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8408" b="17948"/>
                    <a:stretch/>
                  </pic:blipFill>
                  <pic:spPr bwMode="auto">
                    <a:xfrm>
                      <a:off x="0" y="0"/>
                      <a:ext cx="1160534" cy="90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1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621119" cy="87050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9843"/>
                    <a:stretch/>
                  </pic:blipFill>
                  <pic:spPr bwMode="auto">
                    <a:xfrm>
                      <a:off x="0" y="0"/>
                      <a:ext cx="1633289" cy="877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2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F745AC">
        <w:t>25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F745AC">
        <w:t>26</w:t>
      </w:r>
      <w:r w:rsidR="007341A4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717600" cy="852674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726125" cy="856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3" w:name="_Ref494335123"/>
      <w:r>
        <w:t>–</w:t>
      </w:r>
      <w:r w:rsidR="003114C2">
        <w:t>Н</w:t>
      </w:r>
      <w:r>
        <w:t>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717200" cy="109918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17200" cy="109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4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F745AC">
        <w:t>27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F745AC">
        <w:t>28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>
            <wp:extent cx="1024128" cy="174414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16155" b="8970"/>
                    <a:stretch/>
                  </pic:blipFill>
                  <pic:spPr bwMode="auto">
                    <a:xfrm>
                      <a:off x="0" y="0"/>
                      <a:ext cx="1030230" cy="1754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5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1931212" cy="135176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/>
                    <a:srcRect l="8993"/>
                    <a:stretch/>
                  </pic:blipFill>
                  <pic:spPr bwMode="auto">
                    <a:xfrm>
                      <a:off x="0" y="0"/>
                      <a:ext cx="1934683" cy="1354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6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09"/>
    <w:bookmarkEnd w:id="110"/>
    <w:bookmarkEnd w:id="111"/>
    <w:bookmarkEnd w:id="112"/>
    <w:bookmarkEnd w:id="113"/>
    <w:bookmarkEnd w:id="114"/>
    <w:bookmarkEnd w:id="115"/>
    <w:bookmarkEnd w:id="116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E21B4A">
        <w:t>29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>данных пациентов из группы «</w:t>
      </w:r>
      <w:r w:rsidR="00F23FF0">
        <w:rPr>
          <w:lang w:val="en-US"/>
        </w:rPr>
        <w:t>CABG</w:t>
      </w:r>
      <w:r w:rsidR="007D71B4">
        <w:t>»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E21B4A">
        <w:t>30</w:t>
      </w:r>
      <w:r w:rsidR="007341A4">
        <w:fldChar w:fldCharType="end"/>
      </w:r>
      <w:r w:rsidR="00F23FF0" w:rsidRPr="00F23FF0">
        <w:t xml:space="preserve"> – </w:t>
      </w:r>
      <w:r w:rsidR="00F23FF0">
        <w:t>пациентов из группы «</w:t>
      </w:r>
      <w:r w:rsidR="00F23FF0">
        <w:rPr>
          <w:lang w:val="en-US"/>
        </w:rPr>
        <w:t>PCI</w:t>
      </w:r>
      <w:r w:rsidR="00F23FF0">
        <w:t>»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17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lastRenderedPageBreak/>
        <w:drawing>
          <wp:inline distT="0" distB="0" distL="0" distR="0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8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18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E21B4A">
        <w:t>3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95723">
        <w:t xml:space="preserve">из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9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19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1552B5">
        <w:t>32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lastRenderedPageBreak/>
        <w:drawing>
          <wp:inline distT="0" distB="0" distL="0" distR="0" wp14:anchorId="6DD0F22F" wp14:editId="03E7F4C2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0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0"/>
    </w:p>
    <w:p w:rsidR="00222C30" w:rsidRDefault="00222C30" w:rsidP="001B2BCC">
      <w:pPr>
        <w:pStyle w:val="D01"/>
        <w:numPr>
          <w:ilvl w:val="0"/>
          <w:numId w:val="0"/>
        </w:numPr>
      </w:pPr>
      <w:bookmarkStart w:id="121" w:name="_Toc381305372"/>
      <w:bookmarkStart w:id="122" w:name="_Toc390727592"/>
      <w:bookmarkStart w:id="123" w:name="_Toc494457794"/>
      <w:r w:rsidRPr="00893CB0">
        <w:lastRenderedPageBreak/>
        <w:t>ЗАКЛЮЧЕНИЕ</w:t>
      </w:r>
      <w:bookmarkEnd w:id="121"/>
      <w:bookmarkEnd w:id="122"/>
      <w:bookmarkEnd w:id="123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0120F2">
        <w:t>Был р</w:t>
      </w:r>
      <w:r>
        <w:t>ассмотрен</w:t>
      </w:r>
      <w:r w:rsidR="007D0910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24" w:name="OLE_LINK379"/>
      <w:bookmarkStart w:id="125" w:name="OLE_LINK380"/>
      <w:r>
        <w:rPr>
          <w:szCs w:val="28"/>
        </w:rPr>
        <w:t xml:space="preserve">Таким образом, </w:t>
      </w:r>
      <w:bookmarkEnd w:id="124"/>
      <w:bookmarkEnd w:id="125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6" w:name="_Toc381305373"/>
      <w:bookmarkStart w:id="127" w:name="_Toc390727593"/>
      <w:bookmarkStart w:id="128" w:name="_Toc494457795"/>
      <w:r w:rsidRPr="00021284">
        <w:lastRenderedPageBreak/>
        <w:t>СПИСОК ИСПОЛЬЗОВАННЫХ ИСТОЧНИКОВ</w:t>
      </w:r>
      <w:bookmarkEnd w:id="126"/>
      <w:bookmarkEnd w:id="127"/>
      <w:bookmarkEnd w:id="128"/>
    </w:p>
    <w:p w:rsidR="00C559AB" w:rsidRDefault="00C559AB" w:rsidP="00C559AB">
      <w:pPr>
        <w:pStyle w:val="C03ListOfSources"/>
        <w:numPr>
          <w:ilvl w:val="0"/>
          <w:numId w:val="40"/>
        </w:numPr>
        <w:ind w:left="357" w:hanging="357"/>
      </w:pPr>
      <w:r w:rsidRPr="00EC18C3">
        <w:t>Румянцев П.О. Статистические методы анализа в клинической практике [Электронный ресурс] / П.О. Румянцев, С.Ю. Чек</w:t>
      </w:r>
      <w:r>
        <w:t>ин, У.В. Румянцева, В.А. Саенко</w:t>
      </w:r>
      <w:r w:rsidRPr="00EC18C3">
        <w:t>; ДВГМУ</w:t>
      </w:r>
      <w:r w:rsidR="00F53606">
        <w:t xml:space="preserve">, </w:t>
      </w:r>
      <w:r w:rsidRPr="00EC18C3">
        <w:t xml:space="preserve">2009 Проблемы эндокринологии. </w:t>
      </w:r>
      <w:r w:rsidR="00BB28B0" w:rsidRPr="00BB28B0">
        <w:t>–</w:t>
      </w:r>
      <w:r w:rsidRPr="00EC18C3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="00F53606" w:rsidRPr="00F53606">
        <w:rPr>
          <w:lang w:val="en-US"/>
        </w:rPr>
        <w:t>http</w:t>
      </w:r>
      <w:r w:rsidR="00F53606" w:rsidRPr="00F53606">
        <w:t>://</w:t>
      </w:r>
      <w:r w:rsidR="00F53606" w:rsidRPr="00F53606">
        <w:rPr>
          <w:lang w:val="en-US"/>
        </w:rPr>
        <w:t>www</w:t>
      </w:r>
      <w:r w:rsidR="00F53606" w:rsidRPr="00F53606">
        <w:t>.</w:t>
      </w:r>
      <w:r w:rsidR="00F53606" w:rsidRPr="00F53606">
        <w:rPr>
          <w:lang w:val="en-US"/>
        </w:rPr>
        <w:t>fesmu</w:t>
      </w:r>
      <w:r w:rsidR="00F53606" w:rsidRPr="00F53606">
        <w:t>.</w:t>
      </w:r>
      <w:r w:rsidR="00F53606" w:rsidRPr="00F53606">
        <w:rPr>
          <w:lang w:val="en-US"/>
        </w:rPr>
        <w:t>ru</w:t>
      </w:r>
      <w:r w:rsidR="00F53606" w:rsidRPr="00F53606">
        <w:t>/</w:t>
      </w:r>
      <w:r w:rsidR="00F53606" w:rsidRPr="00F53606">
        <w:rPr>
          <w:lang w:val="en-US"/>
        </w:rPr>
        <w:t>elib</w:t>
      </w:r>
      <w:r w:rsidR="00F53606" w:rsidRPr="00F53606">
        <w:t>/</w:t>
      </w:r>
      <w:r w:rsidR="00F53606" w:rsidRPr="00F53606">
        <w:rPr>
          <w:lang w:val="en-US"/>
        </w:rPr>
        <w:t>Article</w:t>
      </w:r>
      <w:r w:rsidR="00F53606" w:rsidRPr="00F53606">
        <w:t>.</w:t>
      </w:r>
      <w:r w:rsidR="00F53606" w:rsidRPr="00F53606">
        <w:rPr>
          <w:lang w:val="en-US"/>
        </w:rPr>
        <w:t>aspx</w:t>
      </w:r>
      <w:r w:rsidR="00F53606" w:rsidRPr="00F53606">
        <w:t>?</w:t>
      </w:r>
      <w:r w:rsidR="00F53606" w:rsidRPr="00F53606">
        <w:rPr>
          <w:lang w:val="en-US"/>
        </w:rPr>
        <w:t>id</w:t>
      </w:r>
      <w:r w:rsidR="00F53606" w:rsidRPr="00F53606">
        <w:t>=212908</w:t>
      </w:r>
      <w:r w:rsidRPr="00EC18C3">
        <w:t xml:space="preserve">, свободный. </w:t>
      </w:r>
      <w:r w:rsidR="00BB28B0" w:rsidRPr="00BB28B0">
        <w:t>–</w:t>
      </w:r>
      <w:r w:rsidRPr="00EC18C3">
        <w:t xml:space="preserve"> Яз. рус. </w:t>
      </w:r>
      <w:r w:rsidR="00BB28B0" w:rsidRPr="00BB28B0">
        <w:t>–</w:t>
      </w:r>
      <w:r w:rsidR="00BB28B0"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AE01F5" w:rsidRDefault="00AE01F5" w:rsidP="00B00E89">
      <w:pPr>
        <w:pStyle w:val="C03ListOfSources"/>
        <w:numPr>
          <w:ilvl w:val="0"/>
          <w:numId w:val="40"/>
        </w:numPr>
        <w:ind w:left="357" w:hanging="357"/>
      </w:pPr>
      <w:r>
        <w:t>ВКР бакалавра СибГУТИ Дряницына А.А.</w:t>
      </w:r>
      <w:r w:rsidR="00B00E89">
        <w:t xml:space="preserve"> </w:t>
      </w:r>
      <w:r w:rsidR="00B00E89" w:rsidRPr="00AE01F5">
        <w:t>Разработка программы для стандартизации статистических показателей из медицинских публикаций</w:t>
      </w:r>
      <w:r>
        <w:t>, 2016.</w:t>
      </w:r>
    </w:p>
    <w:p w:rsidR="00F53606" w:rsidRPr="00BB28B0" w:rsidRDefault="00F53606" w:rsidP="00F53606">
      <w:pPr>
        <w:pStyle w:val="C03ListOfSources"/>
        <w:numPr>
          <w:ilvl w:val="0"/>
          <w:numId w:val="40"/>
        </w:numPr>
        <w:ind w:left="357" w:hanging="357"/>
      </w:pPr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Шитиков В.К.; –Хайдельберг – Лондон – Тольятти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="00BB28B0" w:rsidRPr="00BB28B0">
        <w:t xml:space="preserve"> /</w:t>
      </w:r>
      <w:r w:rsidRPr="00EC18C3">
        <w:t xml:space="preserve">, свободный. </w:t>
      </w:r>
      <w:r w:rsidR="00BB28B0">
        <w:rPr>
          <w:lang w:val="en-US"/>
        </w:rPr>
        <w:t>–</w:t>
      </w:r>
      <w:r w:rsidRPr="00EC18C3">
        <w:t xml:space="preserve"> Яз. рус. – ( Дата обращ. </w:t>
      </w:r>
      <w:r w:rsidRPr="00BB28B0">
        <w:t>27.09.2017).</w:t>
      </w:r>
    </w:p>
    <w:p w:rsidR="00BB28B0" w:rsidRDefault="00F53606" w:rsidP="00BB28B0">
      <w:pPr>
        <w:pStyle w:val="C03ListOfSources"/>
        <w:numPr>
          <w:ilvl w:val="0"/>
          <w:numId w:val="40"/>
        </w:numPr>
        <w:ind w:left="357" w:hanging="357"/>
      </w:pPr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– </w:t>
      </w:r>
      <w:r w:rsidR="00BB28B0" w:rsidRPr="00BB28B0">
        <w:rPr>
          <w:lang w:val="en-US"/>
        </w:rPr>
        <w:t>URL</w:t>
      </w:r>
      <w:r w:rsidR="00BB28B0" w:rsidRPr="00BB28B0">
        <w:t>:</w:t>
      </w:r>
      <w:r w:rsidR="00BB28B0" w:rsidRPr="00BB28B0">
        <w:rPr>
          <w:lang w:val="en-US"/>
        </w:rPr>
        <w:t>http</w:t>
      </w:r>
      <w:r w:rsidR="00BB28B0" w:rsidRPr="00BB28B0">
        <w:t>://</w:t>
      </w:r>
      <w:r w:rsidR="00BB28B0" w:rsidRPr="00BB28B0">
        <w:rPr>
          <w:lang w:val="en-US"/>
        </w:rPr>
        <w:t>www</w:t>
      </w:r>
      <w:r w:rsidR="00BB28B0" w:rsidRPr="00BB28B0">
        <w:t>.</w:t>
      </w:r>
      <w:r w:rsidR="00BB28B0" w:rsidRPr="00BB28B0">
        <w:rPr>
          <w:lang w:val="en-US"/>
        </w:rPr>
        <w:t>medtran</w:t>
      </w:r>
      <w:r w:rsidR="00BB28B0" w:rsidRPr="00BB28B0">
        <w:t>.</w:t>
      </w:r>
      <w:r w:rsidR="00BB28B0" w:rsidRPr="00BB28B0">
        <w:rPr>
          <w:lang w:val="en-US"/>
        </w:rPr>
        <w:t>ru</w:t>
      </w:r>
      <w:r w:rsidR="00BB28B0" w:rsidRPr="00BB28B0">
        <w:t>/</w:t>
      </w:r>
      <w:r w:rsidR="00BB28B0" w:rsidRPr="00BB28B0">
        <w:rPr>
          <w:lang w:val="en-US"/>
        </w:rPr>
        <w:t>rus</w:t>
      </w:r>
      <w:r w:rsidR="00BB28B0" w:rsidRPr="00BB28B0">
        <w:t>/</w:t>
      </w:r>
      <w:r w:rsidR="00BB28B0" w:rsidRPr="00BB28B0">
        <w:rPr>
          <w:lang w:val="en-US"/>
        </w:rPr>
        <w:t>trials</w:t>
      </w:r>
      <w:r w:rsidR="00BB28B0" w:rsidRPr="00BB28B0">
        <w:t>/</w:t>
      </w:r>
      <w:r w:rsidR="00BB28B0" w:rsidRPr="00BB28B0">
        <w:rPr>
          <w:lang w:val="en-US"/>
        </w:rPr>
        <w:t>clinicaltrials</w:t>
      </w:r>
      <w:r w:rsidR="00BB28B0" w:rsidRPr="00BB28B0">
        <w:t>.</w:t>
      </w:r>
      <w:r w:rsidR="00BB28B0" w:rsidRPr="00BB28B0">
        <w:rPr>
          <w:lang w:val="en-US"/>
        </w:rPr>
        <w:t>htm</w:t>
      </w:r>
      <w:r w:rsidR="00BB28B0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 xml:space="preserve">Яз. р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</w:p>
    <w:p w:rsidR="00BB28B0" w:rsidRDefault="00BB28B0" w:rsidP="00BB28B0">
      <w:pPr>
        <w:pStyle w:val="C03ListOfSources"/>
        <w:numPr>
          <w:ilvl w:val="0"/>
          <w:numId w:val="40"/>
        </w:numPr>
        <w:ind w:left="357" w:hanging="357"/>
      </w:pPr>
      <w:r>
        <w:t xml:space="preserve">Нормальное распределение </w:t>
      </w:r>
      <w:r w:rsidRPr="00EC18C3">
        <w:t xml:space="preserve">[Электронный ресурс] </w:t>
      </w:r>
      <w:r w:rsidRPr="00BB28B0">
        <w:t xml:space="preserve">/ – </w:t>
      </w:r>
      <w:r>
        <w:rPr>
          <w:lang w:val="en-US"/>
        </w:rPr>
        <w:t>URL</w:t>
      </w:r>
      <w:r w:rsidRPr="00BB28B0">
        <w:t xml:space="preserve">: </w:t>
      </w:r>
      <w:r w:rsidRPr="00BB28B0">
        <w:rPr>
          <w:lang w:val="en-US"/>
        </w:rPr>
        <w:t>https</w:t>
      </w:r>
      <w:r w:rsidRPr="00BB28B0">
        <w:t>://</w:t>
      </w:r>
      <w:r w:rsidRPr="00BB28B0">
        <w:rPr>
          <w:lang w:val="en-US"/>
        </w:rPr>
        <w:t>ru</w:t>
      </w:r>
      <w:r w:rsidRPr="00BB28B0">
        <w:t>.</w:t>
      </w:r>
      <w:r w:rsidRPr="00BB28B0">
        <w:rPr>
          <w:lang w:val="en-US"/>
        </w:rPr>
        <w:t>wikipedia</w:t>
      </w:r>
      <w:r w:rsidRPr="00BB28B0">
        <w:t>.</w:t>
      </w:r>
      <w:r w:rsidRPr="00BB28B0">
        <w:rPr>
          <w:lang w:val="en-US"/>
        </w:rPr>
        <w:t>org</w:t>
      </w:r>
      <w:r w:rsidRPr="00BB28B0">
        <w:t>/</w:t>
      </w:r>
      <w:r w:rsidRPr="00BB28B0">
        <w:rPr>
          <w:lang w:val="en-US"/>
        </w:rPr>
        <w:t>wiki</w:t>
      </w:r>
      <w:r w:rsidRPr="00BB28B0">
        <w:t>/%</w:t>
      </w:r>
      <w:r w:rsidRPr="00BB28B0">
        <w:rPr>
          <w:lang w:val="en-US"/>
        </w:rPr>
        <w:t>D</w:t>
      </w:r>
      <w:r w:rsidRPr="00BB28B0">
        <w:t>0%9</w:t>
      </w:r>
      <w:r w:rsidRPr="00BB28B0">
        <w:rPr>
          <w:lang w:val="en-US"/>
        </w:rPr>
        <w:t>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1%8</w:t>
      </w:r>
      <w:r w:rsidRPr="00BB28B0">
        <w:rPr>
          <w:lang w:val="en-US"/>
        </w:rPr>
        <w:t>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_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1%81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F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4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8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BB28B0">
        <w:t xml:space="preserve">Математическое ожидание </w:t>
      </w:r>
      <w:r w:rsidRPr="00EC18C3">
        <w:t xml:space="preserve">[Электронный ресурс] </w:t>
      </w:r>
      <w:r w:rsidRPr="00BB28B0">
        <w:t xml:space="preserve">/ 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483133">
        <w:rPr>
          <w:lang w:val="en-US"/>
        </w:rPr>
        <w:t>https</w:t>
      </w:r>
      <w:r w:rsidRPr="00BB28B0">
        <w:t>://</w:t>
      </w:r>
      <w:r w:rsidRPr="00483133">
        <w:rPr>
          <w:lang w:val="en-US"/>
        </w:rPr>
        <w:t>ru</w:t>
      </w:r>
      <w:r w:rsidRPr="00BB28B0">
        <w:t>.</w:t>
      </w:r>
      <w:r w:rsidRPr="00483133">
        <w:rPr>
          <w:lang w:val="en-US"/>
        </w:rPr>
        <w:t>wikipedia</w:t>
      </w:r>
      <w:r w:rsidRPr="00BB28B0">
        <w:t>.</w:t>
      </w:r>
      <w:r w:rsidRPr="00483133">
        <w:rPr>
          <w:lang w:val="en-US"/>
        </w:rPr>
        <w:t>org</w:t>
      </w:r>
      <w:r w:rsidRPr="00BB28B0">
        <w:t>/</w:t>
      </w:r>
      <w:r w:rsidRPr="00483133">
        <w:rPr>
          <w:lang w:val="en-US"/>
        </w:rPr>
        <w:t>wiki</w:t>
      </w:r>
      <w:r w:rsidRPr="00BB28B0">
        <w:t>/%</w:t>
      </w:r>
      <w:r w:rsidRPr="00483133">
        <w:rPr>
          <w:lang w:val="en-US"/>
        </w:rPr>
        <w:t>D</w:t>
      </w:r>
      <w:r w:rsidRPr="00BB28B0">
        <w:t>0%9</w:t>
      </w:r>
      <w:r w:rsidRPr="00483133">
        <w:rPr>
          <w:lang w:val="en-US"/>
        </w:rPr>
        <w:t>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1%87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1%81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A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_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6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4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D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 xml:space="preserve">5 </w:t>
      </w:r>
      <w:r w:rsidRPr="00483133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lastRenderedPageBreak/>
        <w:t>Дисперси</w:t>
      </w:r>
      <w:r w:rsidR="00483133" w:rsidRPr="00483133">
        <w:t>я</w:t>
      </w:r>
      <w:r w:rsidRPr="00483133">
        <w:t xml:space="preserve"> случайной величины</w:t>
      </w:r>
      <w:r w:rsidRPr="00BB12EA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– </w:t>
      </w:r>
      <w:r w:rsidR="00F53606" w:rsidRPr="00F53606">
        <w:rPr>
          <w:lang w:val="en-US"/>
        </w:rPr>
        <w:t>URL</w:t>
      </w:r>
      <w:r w:rsidR="00F53606" w:rsidRPr="00BB28B0">
        <w:t>:</w:t>
      </w:r>
      <w:r w:rsidR="00483133" w:rsidRPr="00483133">
        <w:t xml:space="preserve"> </w:t>
      </w:r>
      <w:r w:rsidR="00483133" w:rsidRPr="00483133">
        <w:rPr>
          <w:lang w:val="en-US"/>
        </w:rPr>
        <w:t>http</w:t>
      </w:r>
      <w:r w:rsidR="00483133" w:rsidRPr="00483133">
        <w:t>://</w:t>
      </w:r>
      <w:r w:rsidR="00483133" w:rsidRPr="00483133">
        <w:rPr>
          <w:lang w:val="en-US"/>
        </w:rPr>
        <w:t>mathmir</w:t>
      </w:r>
      <w:r w:rsidR="00483133" w:rsidRPr="00483133">
        <w:t>.</w:t>
      </w:r>
      <w:r w:rsidR="00483133" w:rsidRPr="00483133">
        <w:rPr>
          <w:lang w:val="en-US"/>
        </w:rPr>
        <w:t>ru</w:t>
      </w:r>
      <w:r w:rsidR="00483133" w:rsidRPr="00483133">
        <w:t>/</w:t>
      </w:r>
      <w:r w:rsidR="00483133" w:rsidRPr="00483133">
        <w:rPr>
          <w:lang w:val="en-US"/>
        </w:rPr>
        <w:t>math</w:t>
      </w:r>
      <w:r w:rsidR="00483133" w:rsidRPr="00483133">
        <w:t>-</w:t>
      </w:r>
      <w:r w:rsidR="00483133" w:rsidRPr="00483133">
        <w:rPr>
          <w:lang w:val="en-US"/>
        </w:rPr>
        <w:t>articles</w:t>
      </w:r>
      <w:r w:rsidR="00483133" w:rsidRPr="00483133">
        <w:t>/</w:t>
      </w:r>
      <w:r w:rsidR="00483133" w:rsidRPr="00483133">
        <w:rPr>
          <w:lang w:val="en-US"/>
        </w:rPr>
        <w:t>chislovye</w:t>
      </w:r>
      <w:r w:rsidR="00483133" w:rsidRPr="00483133">
        <w:t>-</w:t>
      </w:r>
      <w:r w:rsidR="00483133" w:rsidRPr="00483133">
        <w:rPr>
          <w:lang w:val="en-US"/>
        </w:rPr>
        <w:t>kharakteristiki</w:t>
      </w:r>
      <w:r w:rsidR="00483133" w:rsidRPr="00483133">
        <w:t>-</w:t>
      </w:r>
      <w:r w:rsidR="00483133" w:rsidRPr="00483133">
        <w:rPr>
          <w:lang w:val="en-US"/>
        </w:rPr>
        <w:t>diskretnoi</w:t>
      </w:r>
      <w:r w:rsidR="00483133" w:rsidRPr="00483133">
        <w:t>-</w:t>
      </w:r>
      <w:r w:rsidR="00483133" w:rsidRPr="00483133">
        <w:rPr>
          <w:lang w:val="en-US"/>
        </w:rPr>
        <w:t>sluchainoi</w:t>
      </w:r>
      <w:r w:rsidR="00483133" w:rsidRPr="00483133">
        <w:t>-</w:t>
      </w:r>
      <w:r w:rsidR="00483133" w:rsidRPr="00483133">
        <w:rPr>
          <w:lang w:val="en-US"/>
        </w:rPr>
        <w:t>velichiny</w:t>
      </w:r>
      <w:r w:rsidR="00483133" w:rsidRPr="00483133">
        <w:t>.</w:t>
      </w:r>
      <w:r w:rsidR="00483133" w:rsidRPr="00483133">
        <w:rPr>
          <w:lang w:val="en-US"/>
        </w:rPr>
        <w:t>html</w:t>
      </w:r>
      <w:r w:rsidR="00483133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 xml:space="preserve">Яз. р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F53606" w:rsidRDefault="00483133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t>Среднеквадратическ</w:t>
      </w:r>
      <w:r>
        <w:t>ое</w:t>
      </w:r>
      <w:r w:rsidRPr="00483133">
        <w:t xml:space="preserve"> отклонение</w:t>
      </w:r>
      <w:r>
        <w:t xml:space="preserve"> случайной величины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BB28B0">
        <w:rPr>
          <w:lang w:val="en-US"/>
        </w:rPr>
        <w:t>http</w:t>
      </w:r>
      <w:r w:rsidRPr="00483133">
        <w:t>://</w:t>
      </w:r>
      <w:r w:rsidRPr="00BB28B0">
        <w:rPr>
          <w:lang w:val="en-US"/>
        </w:rPr>
        <w:t>mathmir</w:t>
      </w:r>
      <w:r w:rsidRPr="00483133">
        <w:t>.</w:t>
      </w:r>
      <w:r w:rsidRPr="00BB28B0">
        <w:rPr>
          <w:lang w:val="en-US"/>
        </w:rPr>
        <w:t>ru</w:t>
      </w:r>
      <w:r w:rsidRPr="00483133">
        <w:t>/</w:t>
      </w:r>
      <w:r w:rsidRPr="00BB28B0">
        <w:rPr>
          <w:lang w:val="en-US"/>
        </w:rPr>
        <w:t>math</w:t>
      </w:r>
      <w:r w:rsidRPr="00483133">
        <w:t>-</w:t>
      </w:r>
      <w:r w:rsidRPr="00BB28B0">
        <w:rPr>
          <w:lang w:val="en-US"/>
        </w:rPr>
        <w:t>articles</w:t>
      </w:r>
      <w:r w:rsidRPr="00483133">
        <w:t>/</w:t>
      </w:r>
      <w:r w:rsidRPr="00BB28B0">
        <w:rPr>
          <w:lang w:val="en-US"/>
        </w:rPr>
        <w:t>chislovye</w:t>
      </w:r>
      <w:r w:rsidRPr="00483133">
        <w:t>-</w:t>
      </w:r>
      <w:r w:rsidRPr="00BB28B0">
        <w:rPr>
          <w:lang w:val="en-US"/>
        </w:rPr>
        <w:t>kharakteristiki</w:t>
      </w:r>
      <w:r w:rsidRPr="00483133">
        <w:t>-</w:t>
      </w:r>
      <w:r w:rsidRPr="00BB28B0">
        <w:rPr>
          <w:lang w:val="en-US"/>
        </w:rPr>
        <w:t>diskretnoi</w:t>
      </w:r>
      <w:r w:rsidRPr="00483133">
        <w:t>-</w:t>
      </w:r>
      <w:r w:rsidRPr="00BB28B0">
        <w:rPr>
          <w:lang w:val="en-US"/>
        </w:rPr>
        <w:t>sluchainoi</w:t>
      </w:r>
      <w:r w:rsidRPr="00483133">
        <w:t>-</w:t>
      </w:r>
      <w:r w:rsidRPr="00BB28B0">
        <w:rPr>
          <w:lang w:val="en-US"/>
        </w:rPr>
        <w:t>velichiny</w:t>
      </w:r>
      <w:r w:rsidRPr="00483133">
        <w:t>.</w:t>
      </w:r>
      <w:r w:rsidRPr="00BB28B0">
        <w:rPr>
          <w:lang w:val="en-US"/>
        </w:rPr>
        <w:t>html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Default="00483133" w:rsidP="00F53606">
      <w:pPr>
        <w:pStyle w:val="C03ListOfSources"/>
        <w:numPr>
          <w:ilvl w:val="0"/>
          <w:numId w:val="40"/>
        </w:numPr>
        <w:ind w:left="357" w:hanging="357"/>
      </w:pPr>
      <w:r>
        <w:t xml:space="preserve">Платформа по обучению языку </w:t>
      </w:r>
      <w:r>
        <w:rPr>
          <w:lang w:val="en-US"/>
        </w:rPr>
        <w:t>R</w:t>
      </w:r>
      <w:r>
        <w:t xml:space="preserve">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640B6E">
        <w:t>https://stepik.org/course/497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Pr="005F1475" w:rsidRDefault="00483133" w:rsidP="00483133">
      <w:pPr>
        <w:pStyle w:val="C03ListOfSources"/>
        <w:numPr>
          <w:ilvl w:val="0"/>
          <w:numId w:val="40"/>
        </w:numPr>
        <w:ind w:left="357" w:hanging="357"/>
        <w:rPr>
          <w:lang w:val="en-US"/>
        </w:rPr>
      </w:pPr>
      <w:r w:rsidRPr="008332A5">
        <w:rPr>
          <w:lang w:val="en-US"/>
        </w:rPr>
        <w:t xml:space="preserve"> </w:t>
      </w:r>
      <w:r>
        <w:rPr>
          <w:lang w:val="en-US"/>
        </w:rPr>
        <w:t>Alain F. Zuur</w:t>
      </w:r>
      <w:r w:rsidRPr="00483133">
        <w:rPr>
          <w:lang w:val="en-US"/>
        </w:rPr>
        <w:t>, Elena N. Ieno and Chris S. Elphick, A protocol for data exploration to avoid common statistical problems</w:t>
      </w:r>
    </w:p>
    <w:p w:rsidR="00F53606" w:rsidRPr="005F1475" w:rsidRDefault="005F1475" w:rsidP="00F53606">
      <w:pPr>
        <w:pStyle w:val="C03ListOfSources"/>
        <w:numPr>
          <w:ilvl w:val="0"/>
          <w:numId w:val="40"/>
        </w:numPr>
        <w:ind w:left="357" w:hanging="357"/>
      </w:pPr>
      <w:r>
        <w:t xml:space="preserve">Квантиль </w:t>
      </w:r>
      <w:r w:rsidRPr="00EC18C3">
        <w:t xml:space="preserve">[Электронный ресурс] </w:t>
      </w:r>
      <w:r w:rsidRPr="00BB28B0">
        <w:t xml:space="preserve">/ – </w:t>
      </w:r>
      <w:r w:rsidRPr="005F1475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5F1475">
        <w:rPr>
          <w:lang w:val="en-US"/>
        </w:rPr>
        <w:t>https</w:t>
      </w:r>
      <w:r w:rsidRPr="005F1475">
        <w:t>://</w:t>
      </w:r>
      <w:r w:rsidRPr="005F1475">
        <w:rPr>
          <w:lang w:val="en-US"/>
        </w:rPr>
        <w:t>en</w:t>
      </w:r>
      <w:r w:rsidRPr="005F1475">
        <w:t>.</w:t>
      </w:r>
      <w:r w:rsidRPr="005F1475">
        <w:rPr>
          <w:lang w:val="en-US"/>
        </w:rPr>
        <w:t>wikipedia</w:t>
      </w:r>
      <w:r w:rsidRPr="005F1475">
        <w:t>.</w:t>
      </w:r>
      <w:r w:rsidRPr="005F1475">
        <w:rPr>
          <w:lang w:val="en-US"/>
        </w:rPr>
        <w:t>org</w:t>
      </w:r>
      <w:r w:rsidRPr="005F1475">
        <w:t>/</w:t>
      </w:r>
      <w:r w:rsidRPr="005F1475">
        <w:rPr>
          <w:lang w:val="en-US"/>
        </w:rPr>
        <w:t>wiki</w:t>
      </w:r>
      <w:r w:rsidRPr="005F1475">
        <w:t>/</w:t>
      </w:r>
      <w:r w:rsidRPr="005F1475">
        <w:rPr>
          <w:lang w:val="en-US"/>
        </w:rPr>
        <w:t>Quantile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</w:t>
      </w:r>
      <w:r>
        <w:t>англ</w:t>
      </w:r>
      <w:r w:rsidRPr="00EC18C3">
        <w:t xml:space="preserve">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5F1475" w:rsidRPr="005F1475" w:rsidRDefault="005F1475" w:rsidP="00F53606">
      <w:pPr>
        <w:pStyle w:val="C03ListOfSources"/>
        <w:numPr>
          <w:ilvl w:val="0"/>
          <w:numId w:val="40"/>
        </w:numPr>
        <w:ind w:left="357" w:hanging="357"/>
      </w:pPr>
      <w:r>
        <w:t xml:space="preserve">Описание пошагового создания библиотеки языка </w:t>
      </w:r>
      <w:r>
        <w:rPr>
          <w:lang w:val="en-US"/>
        </w:rPr>
        <w:t>R</w:t>
      </w:r>
      <w:r w:rsidRPr="005F1475">
        <w:t xml:space="preserve"> </w:t>
      </w:r>
      <w:r w:rsidRPr="00EC18C3">
        <w:t xml:space="preserve">[Электронный ресурс] </w:t>
      </w:r>
      <w:r w:rsidRPr="00BB28B0">
        <w:t xml:space="preserve">/ – </w:t>
      </w:r>
      <w:r w:rsidRPr="005F1475">
        <w:rPr>
          <w:lang w:val="en-US"/>
        </w:rPr>
        <w:t>URL</w:t>
      </w:r>
      <w:r w:rsidRPr="005F1475">
        <w:t xml:space="preserve">: </w:t>
      </w:r>
      <w:r w:rsidRPr="005F1475">
        <w:rPr>
          <w:lang w:val="en-US"/>
        </w:rPr>
        <w:t>http</w:t>
      </w:r>
      <w:r w:rsidRPr="005F1475">
        <w:t>://</w:t>
      </w:r>
      <w:r w:rsidRPr="005F1475">
        <w:rPr>
          <w:lang w:val="en-US"/>
        </w:rPr>
        <w:t>r</w:t>
      </w:r>
      <w:r w:rsidRPr="005F1475">
        <w:t>-</w:t>
      </w:r>
      <w:r w:rsidRPr="005F1475">
        <w:rPr>
          <w:lang w:val="en-US"/>
        </w:rPr>
        <w:t>pkgs</w:t>
      </w:r>
      <w:r w:rsidRPr="005F1475">
        <w:t>.</w:t>
      </w:r>
      <w:r w:rsidRPr="005F1475">
        <w:rPr>
          <w:lang w:val="en-US"/>
        </w:rPr>
        <w:t>had</w:t>
      </w:r>
      <w:r w:rsidRPr="005F1475">
        <w:t>.</w:t>
      </w:r>
      <w:r w:rsidRPr="005F1475">
        <w:rPr>
          <w:lang w:val="en-US"/>
        </w:rPr>
        <w:t>co</w:t>
      </w:r>
      <w:r w:rsidRPr="005F1475">
        <w:t>.</w:t>
      </w:r>
      <w:r w:rsidRPr="005F1475">
        <w:rPr>
          <w:lang w:val="en-US"/>
        </w:rPr>
        <w:t>nz</w:t>
      </w:r>
      <w:r w:rsidRPr="005F1475">
        <w:t xml:space="preserve"> </w:t>
      </w:r>
      <w:r w:rsidRPr="00BB28B0">
        <w:t xml:space="preserve">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</w:t>
      </w:r>
      <w:r>
        <w:t>англ</w:t>
      </w:r>
      <w:r w:rsidRPr="00EC18C3">
        <w:t xml:space="preserve">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021284" w:rsidRPr="00F53606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29" w:name="_Toc494457796"/>
      <w:commentRangeStart w:id="130"/>
      <w:r>
        <w:lastRenderedPageBreak/>
        <w:t>ПРИЛОЖЕНИЕ</w:t>
      </w:r>
      <w:r w:rsidRPr="00F53606">
        <w:rPr>
          <w:lang w:val="en-US"/>
        </w:rPr>
        <w:t xml:space="preserve"> </w:t>
      </w:r>
      <w:r>
        <w:t>А</w:t>
      </w:r>
      <w:commentRangeEnd w:id="130"/>
      <w:r>
        <w:rPr>
          <w:rStyle w:val="a7"/>
          <w:b w:val="0"/>
        </w:rPr>
        <w:commentReference w:id="130"/>
      </w:r>
      <w:bookmarkEnd w:id="129"/>
    </w:p>
    <w:p w:rsidR="006D7D23" w:rsidRPr="00F53606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EC18C3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EC18C3">
        <w:rPr>
          <w:lang w:val="en-US"/>
        </w:rPr>
        <w:t xml:space="preserve">&lt;- </w:t>
      </w:r>
      <w:r w:rsidRPr="008C380A">
        <w:rPr>
          <w:lang w:val="en-US"/>
        </w:rPr>
        <w:t>setClass</w:t>
      </w:r>
      <w:r w:rsidRPr="00EC18C3">
        <w:rPr>
          <w:lang w:val="en-US"/>
        </w:rPr>
        <w:t>("</w:t>
      </w:r>
      <w:r w:rsidRPr="008C380A">
        <w:rPr>
          <w:lang w:val="en-US"/>
        </w:rPr>
        <w:t>File</w:t>
      </w:r>
      <w:r w:rsidRPr="00EC18C3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lots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>&lt;- read.csv2(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lastRenderedPageBreak/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lastRenderedPageBreak/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Generic(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commentRangeStart w:id="131"/>
      <w:r>
        <w:rPr>
          <w:lang w:val="en-US"/>
        </w:rPr>
        <w:t>SummaryTable &lt;- setClass(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>- rbind.fill(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ALL_CELLS_STYLE &lt;- CellStyle(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Border(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>
        <w:rPr>
          <w:lang w:val="en-US"/>
        </w:rPr>
        <w:t>nt(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  <w:commentRangeEnd w:id="131"/>
      <w:r>
        <w:rPr>
          <w:rStyle w:val="a7"/>
          <w:rFonts w:ascii="Times New Roman" w:hAnsi="Times New Roman"/>
        </w:rPr>
        <w:commentReference w:id="131"/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lastRenderedPageBreak/>
        <w:t xml:space="preserve">    return(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value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  rows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} else if(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commentRangeStart w:id="132"/>
      <w:r w:rsidRPr="00963AED">
        <w:rPr>
          <w:lang w:val="en-US"/>
        </w:rPr>
        <w:t>Misprint &lt;- setClass(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lastRenderedPageBreak/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{ 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975BAC">
        <w:rPr>
          <w:lang w:val="en-US"/>
        </w:rPr>
        <w:t>@</w:t>
      </w:r>
      <w:r w:rsidRPr="005211DB">
        <w:rPr>
          <w:lang w:val="en-US"/>
        </w:rPr>
        <w:t>title</w:t>
      </w:r>
      <w:r w:rsidRPr="00975BAC">
        <w:rPr>
          <w:lang w:val="en-US"/>
        </w:rPr>
        <w:t xml:space="preserve">&lt;- </w:t>
      </w:r>
      <w:r w:rsidRPr="005211DB">
        <w:rPr>
          <w:lang w:val="en-US"/>
        </w:rPr>
        <w:t>c</w:t>
      </w:r>
      <w:r w:rsidRPr="00975BAC">
        <w:rPr>
          <w:lang w:val="en-US"/>
        </w:rPr>
        <w:t>("</w:t>
      </w:r>
      <w:r>
        <w:t>Неупорядоченные</w:t>
      </w:r>
      <w:r w:rsidRPr="00975BAC">
        <w:rPr>
          <w:lang w:val="en-US"/>
        </w:rPr>
        <w:t xml:space="preserve"> </w:t>
      </w:r>
      <w:r>
        <w:t>даты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975BAC">
        <w:rPr>
          <w:lang w:val="en-US"/>
        </w:rPr>
        <w:t>@</w:t>
      </w:r>
      <w:r w:rsidRPr="005211DB">
        <w:rPr>
          <w:lang w:val="en-US"/>
        </w:rPr>
        <w:t>col</w:t>
      </w:r>
      <w:r w:rsidRPr="00975BAC">
        <w:rPr>
          <w:lang w:val="en-US"/>
        </w:rPr>
        <w:t>_</w:t>
      </w:r>
      <w:r w:rsidRPr="005211DB">
        <w:rPr>
          <w:lang w:val="en-US"/>
        </w:rPr>
        <w:t>index</w:t>
      </w:r>
      <w:r w:rsidRPr="00975BAC">
        <w:rPr>
          <w:lang w:val="en-US"/>
        </w:rPr>
        <w:t>_</w:t>
      </w:r>
      <w:r w:rsidRPr="005211DB">
        <w:rPr>
          <w:lang w:val="en-US"/>
        </w:rPr>
        <w:t>legend</w:t>
      </w:r>
      <w:r w:rsidRPr="00975BAC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.Object@style &lt;- c(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  dateMisprints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{ 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975BAC">
        <w:rPr>
          <w:lang w:val="en-US"/>
        </w:rPr>
        <w:t>@</w:t>
      </w:r>
      <w:r w:rsidRPr="00EE5EB6">
        <w:rPr>
          <w:lang w:val="en-US"/>
        </w:rPr>
        <w:t>title</w:t>
      </w:r>
      <w:r w:rsidRPr="00975BAC">
        <w:rPr>
          <w:lang w:val="en-US"/>
        </w:rPr>
        <w:t xml:space="preserve">&lt;- </w:t>
      </w:r>
      <w:r w:rsidRPr="00EE5EB6">
        <w:rPr>
          <w:lang w:val="en-US"/>
        </w:rPr>
        <w:t>c</w:t>
      </w:r>
      <w:r w:rsidRPr="00975BAC">
        <w:rPr>
          <w:lang w:val="en-US"/>
        </w:rPr>
        <w:t>("</w:t>
      </w:r>
      <w:r>
        <w:t>Выброс</w:t>
      </w:r>
      <w:r w:rsidRPr="00975BAC">
        <w:rPr>
          <w:lang w:val="en-US"/>
        </w:rPr>
        <w:t>")</w:t>
      </w:r>
    </w:p>
    <w:p w:rsidR="006D7D23" w:rsidRPr="003E6AE4" w:rsidRDefault="006D7D23" w:rsidP="006D7D23">
      <w:pPr>
        <w:pStyle w:val="E01Code"/>
      </w:pPr>
      <w:r w:rsidRPr="00975BAC">
        <w:rPr>
          <w:lang w:val="en-US"/>
        </w:rPr>
        <w:t xml:space="preserve">    </w:t>
      </w:r>
      <w:r w:rsidRPr="003E6AE4">
        <w:t>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.Object@style &lt;- c(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for(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lastRenderedPageBreak/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  <w:commentRangeEnd w:id="132"/>
      <w:r>
        <w:rPr>
          <w:rStyle w:val="a7"/>
          <w:rFonts w:ascii="Times New Roman" w:hAnsi="Times New Roman"/>
        </w:rPr>
        <w:commentReference w:id="132"/>
      </w:r>
    </w:p>
    <w:p w:rsidR="006D7D23" w:rsidRDefault="006D7D23" w:rsidP="006D7D23">
      <w:pPr>
        <w:pStyle w:val="E01Code"/>
        <w:rPr>
          <w:lang w:val="en-US"/>
        </w:rPr>
      </w:pP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{ 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975BAC">
        <w:rPr>
          <w:lang w:val="en-US"/>
        </w:rPr>
        <w:t>@</w:t>
      </w:r>
      <w:r w:rsidRPr="005D52F1">
        <w:rPr>
          <w:lang w:val="en-US"/>
        </w:rPr>
        <w:t>title</w:t>
      </w:r>
      <w:r w:rsidRPr="00975BAC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975BAC">
        <w:rPr>
          <w:lang w:val="en-US"/>
        </w:rPr>
        <w:t xml:space="preserve"> </w:t>
      </w:r>
      <w:r>
        <w:t>значение</w:t>
      </w:r>
      <w:r w:rsidRPr="00975BAC">
        <w:rPr>
          <w:lang w:val="en-US"/>
        </w:rPr>
        <w:t>")</w:t>
      </w:r>
    </w:p>
    <w:p w:rsidR="006D7D23" w:rsidRPr="00975BAC" w:rsidRDefault="006D7D23" w:rsidP="006D7D23">
      <w:pPr>
        <w:pStyle w:val="E01Code"/>
        <w:rPr>
          <w:lang w:val="en-US"/>
        </w:rPr>
      </w:pPr>
      <w:r w:rsidRPr="00975BAC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975BAC">
        <w:rPr>
          <w:lang w:val="en-US"/>
        </w:rPr>
        <w:t>@</w:t>
      </w:r>
      <w:r w:rsidRPr="005D52F1">
        <w:rPr>
          <w:lang w:val="en-US"/>
        </w:rPr>
        <w:t>col</w:t>
      </w:r>
      <w:r w:rsidRPr="00975BAC">
        <w:rPr>
          <w:lang w:val="en-US"/>
        </w:rPr>
        <w:t>_</w:t>
      </w:r>
      <w:r w:rsidRPr="005D52F1">
        <w:rPr>
          <w:lang w:val="en-US"/>
        </w:rPr>
        <w:t>index</w:t>
      </w:r>
      <w:r w:rsidRPr="00975BAC">
        <w:rPr>
          <w:lang w:val="en-US"/>
        </w:rPr>
        <w:t>_</w:t>
      </w:r>
      <w:r w:rsidRPr="005D52F1">
        <w:rPr>
          <w:lang w:val="en-US"/>
        </w:rPr>
        <w:t>legend</w:t>
      </w:r>
      <w:r w:rsidRPr="00975BAC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.Object@style &lt;- c(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51"/>
      <w:footerReference w:type="default" r:id="rId5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2909CA" w:rsidRPr="00B1518D" w:rsidRDefault="002909CA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38" w:author="Софья" w:date="2017-09-29T12:42:00Z" w:initials="С">
    <w:p w:rsidR="002909CA" w:rsidRDefault="002909CA">
      <w:pPr>
        <w:pStyle w:val="a8"/>
      </w:pPr>
      <w:r>
        <w:rPr>
          <w:rStyle w:val="a7"/>
        </w:rPr>
        <w:annotationRef/>
      </w:r>
    </w:p>
  </w:comment>
  <w:comment w:id="48" w:author="Софья" w:date="2017-09-26T22:12:00Z" w:initials="С">
    <w:p w:rsidR="002909CA" w:rsidRPr="006917F6" w:rsidRDefault="002909CA">
      <w:pPr>
        <w:pStyle w:val="a8"/>
      </w:pPr>
      <w:r>
        <w:rPr>
          <w:rStyle w:val="a7"/>
        </w:rPr>
        <w:annotationRef/>
      </w:r>
      <w:r>
        <w:t>Добавить</w:t>
      </w:r>
      <w:r w:rsidRPr="006917F6">
        <w:t xml:space="preserve"> </w:t>
      </w:r>
      <w:r>
        <w:t>в</w:t>
      </w:r>
      <w:r w:rsidRPr="006917F6">
        <w:t xml:space="preserve"> </w:t>
      </w:r>
      <w:r>
        <w:t>презентацию</w:t>
      </w:r>
    </w:p>
  </w:comment>
  <w:comment w:id="71" w:author="Софья" w:date="2017-09-29T13:43:00Z" w:initials="С">
    <w:p w:rsidR="002909CA" w:rsidRDefault="002909CA">
      <w:pPr>
        <w:pStyle w:val="a8"/>
      </w:pPr>
      <w:r>
        <w:rPr>
          <w:rStyle w:val="a7"/>
        </w:rPr>
        <w:annotationRef/>
      </w:r>
    </w:p>
  </w:comment>
  <w:comment w:id="76" w:author="Софья" w:date="2017-09-29T13:45:00Z" w:initials="С">
    <w:p w:rsidR="002909CA" w:rsidRDefault="002909CA">
      <w:pPr>
        <w:pStyle w:val="a8"/>
      </w:pPr>
      <w:r>
        <w:rPr>
          <w:rStyle w:val="a7"/>
        </w:rPr>
        <w:annotationRef/>
      </w:r>
    </w:p>
  </w:comment>
  <w:comment w:id="83" w:author="Софья" w:date="2017-09-29T13:56:00Z" w:initials="С">
    <w:p w:rsidR="009A4CF1" w:rsidRDefault="009A4CF1">
      <w:pPr>
        <w:pStyle w:val="a8"/>
      </w:pPr>
      <w:r>
        <w:rPr>
          <w:rStyle w:val="a7"/>
        </w:rPr>
        <w:annotationRef/>
      </w:r>
    </w:p>
  </w:comment>
  <w:comment w:id="84" w:author="Софья" w:date="2017-09-29T13:56:00Z" w:initials="С">
    <w:p w:rsidR="009A4CF1" w:rsidRDefault="009A4CF1">
      <w:pPr>
        <w:pStyle w:val="a8"/>
      </w:pPr>
      <w:r>
        <w:rPr>
          <w:rStyle w:val="a7"/>
        </w:rPr>
        <w:annotationRef/>
      </w:r>
    </w:p>
  </w:comment>
  <w:comment w:id="85" w:author="Софья" w:date="2017-09-29T13:56:00Z" w:initials="С">
    <w:p w:rsidR="00583A77" w:rsidRDefault="00583A77">
      <w:pPr>
        <w:pStyle w:val="a8"/>
      </w:pPr>
      <w:r>
        <w:rPr>
          <w:rStyle w:val="a7"/>
        </w:rPr>
        <w:annotationRef/>
      </w:r>
    </w:p>
  </w:comment>
  <w:comment w:id="86" w:author="Софья" w:date="2017-09-29T13:58:00Z" w:initials="С">
    <w:p w:rsidR="00C61229" w:rsidRDefault="00C61229">
      <w:pPr>
        <w:pStyle w:val="a8"/>
      </w:pPr>
      <w:r>
        <w:rPr>
          <w:rStyle w:val="a7"/>
        </w:rPr>
        <w:annotationRef/>
      </w:r>
    </w:p>
  </w:comment>
  <w:comment w:id="81" w:author="Софья" w:date="2017-09-29T13:58:00Z" w:initials="С">
    <w:p w:rsidR="00FD04CB" w:rsidRDefault="00FD04CB">
      <w:pPr>
        <w:pStyle w:val="a8"/>
      </w:pPr>
      <w:r>
        <w:rPr>
          <w:rStyle w:val="a7"/>
        </w:rPr>
        <w:annotationRef/>
      </w:r>
    </w:p>
  </w:comment>
  <w:comment w:id="87" w:author="Софья" w:date="2017-09-29T14:00:00Z" w:initials="С">
    <w:p w:rsidR="00F97D21" w:rsidRDefault="00F97D21">
      <w:pPr>
        <w:pStyle w:val="a8"/>
      </w:pPr>
      <w:r>
        <w:rPr>
          <w:rStyle w:val="a7"/>
        </w:rPr>
        <w:annotationRef/>
      </w:r>
    </w:p>
  </w:comment>
  <w:comment w:id="89" w:author="Софья" w:date="2017-09-29T14:00:00Z" w:initials="С">
    <w:p w:rsidR="00F97D21" w:rsidRDefault="00F97D21">
      <w:pPr>
        <w:pStyle w:val="a8"/>
      </w:pPr>
      <w:r>
        <w:rPr>
          <w:rStyle w:val="a7"/>
        </w:rPr>
        <w:annotationRef/>
      </w:r>
    </w:p>
  </w:comment>
  <w:comment w:id="97" w:author="Софья" w:date="2017-09-28T09:36:00Z" w:initials="С">
    <w:p w:rsidR="002909CA" w:rsidRPr="006917F6" w:rsidRDefault="002909CA" w:rsidP="00E12D0D">
      <w:pPr>
        <w:pStyle w:val="a8"/>
      </w:pPr>
      <w:r>
        <w:rPr>
          <w:rStyle w:val="a7"/>
        </w:rPr>
        <w:annotationRef/>
      </w:r>
    </w:p>
  </w:comment>
  <w:comment w:id="101" w:author="Софья" w:date="2017-09-21T10:14:00Z" w:initials="С">
    <w:p w:rsidR="002909CA" w:rsidRPr="006917F6" w:rsidRDefault="002909CA">
      <w:pPr>
        <w:pStyle w:val="a8"/>
      </w:pPr>
      <w:r>
        <w:rPr>
          <w:rStyle w:val="a7"/>
        </w:rPr>
        <w:annotationRef/>
      </w:r>
    </w:p>
    <w:p w:rsidR="002909CA" w:rsidRDefault="002909CA">
      <w:pPr>
        <w:pStyle w:val="a8"/>
      </w:pPr>
      <w:r>
        <w:t>В презентацию</w:t>
      </w:r>
    </w:p>
  </w:comment>
  <w:comment w:id="130" w:author="Софья" w:date="2017-09-27T14:59:00Z" w:initials="С">
    <w:p w:rsidR="002909CA" w:rsidRDefault="002909CA">
      <w:pPr>
        <w:pStyle w:val="a8"/>
      </w:pPr>
      <w:r>
        <w:rPr>
          <w:rStyle w:val="a7"/>
        </w:rPr>
        <w:annotationRef/>
      </w:r>
      <w:r>
        <w:t>Нужен номер?</w:t>
      </w:r>
    </w:p>
  </w:comment>
  <w:comment w:id="131" w:author="Софья" w:date="2017-09-28T09:40:00Z" w:initials="С">
    <w:p w:rsidR="002909CA" w:rsidRDefault="002909CA" w:rsidP="006D7D23">
      <w:pPr>
        <w:pStyle w:val="a8"/>
      </w:pPr>
      <w:r>
        <w:rPr>
          <w:rStyle w:val="a7"/>
        </w:rPr>
        <w:annotationRef/>
      </w:r>
    </w:p>
  </w:comment>
  <w:comment w:id="132" w:author="Софья" w:date="2017-09-28T09:40:00Z" w:initials="С">
    <w:p w:rsidR="002909CA" w:rsidRDefault="002909CA" w:rsidP="006D7D23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A17" w:rsidRDefault="00424A17" w:rsidP="00F731B1">
      <w:r>
        <w:separator/>
      </w:r>
    </w:p>
  </w:endnote>
  <w:endnote w:type="continuationSeparator" w:id="0">
    <w:p w:rsidR="00424A17" w:rsidRDefault="00424A17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2909CA" w:rsidRDefault="002909C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51E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2909CA" w:rsidRDefault="002909C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55FEC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2909CA" w:rsidRDefault="002909CA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A17" w:rsidRDefault="00424A17" w:rsidP="00F731B1">
      <w:r>
        <w:separator/>
      </w:r>
    </w:p>
  </w:footnote>
  <w:footnote w:type="continuationSeparator" w:id="0">
    <w:p w:rsidR="00424A17" w:rsidRDefault="00424A17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9CA" w:rsidRPr="00B97AE3" w:rsidRDefault="002909CA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59D423D"/>
    <w:multiLevelType w:val="multilevel"/>
    <w:tmpl w:val="6630BB9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6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7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7F262B58"/>
    <w:multiLevelType w:val="multilevel"/>
    <w:tmpl w:val="7166ECA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1.1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suff w:val="space"/>
      <w:lvlText w:val="1.1.1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num w:numId="1">
    <w:abstractNumId w:val="27"/>
  </w:num>
  <w:num w:numId="2">
    <w:abstractNumId w:val="11"/>
  </w:num>
  <w:num w:numId="3">
    <w:abstractNumId w:val="32"/>
  </w:num>
  <w:num w:numId="4">
    <w:abstractNumId w:val="5"/>
  </w:num>
  <w:num w:numId="5">
    <w:abstractNumId w:val="26"/>
  </w:num>
  <w:num w:numId="6">
    <w:abstractNumId w:val="18"/>
  </w:num>
  <w:num w:numId="7">
    <w:abstractNumId w:val="7"/>
  </w:num>
  <w:num w:numId="8">
    <w:abstractNumId w:val="9"/>
  </w:num>
  <w:num w:numId="9">
    <w:abstractNumId w:val="16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7"/>
  </w:num>
  <w:num w:numId="16">
    <w:abstractNumId w:val="28"/>
  </w:num>
  <w:num w:numId="17">
    <w:abstractNumId w:val="20"/>
  </w:num>
  <w:num w:numId="18">
    <w:abstractNumId w:val="23"/>
  </w:num>
  <w:num w:numId="1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3"/>
  </w:num>
  <w:num w:numId="21">
    <w:abstractNumId w:val="25"/>
  </w:num>
  <w:num w:numId="22">
    <w:abstractNumId w:val="22"/>
  </w:num>
  <w:num w:numId="23">
    <w:abstractNumId w:val="24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1"/>
  </w:num>
  <w:num w:numId="31">
    <w:abstractNumId w:val="30"/>
  </w:num>
  <w:num w:numId="3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10"/>
    <w:lvlOverride w:ilvl="0">
      <w:startOverride w:val="1"/>
    </w:lvlOverride>
  </w:num>
  <w:num w:numId="40">
    <w:abstractNumId w:val="19"/>
  </w:num>
  <w:num w:numId="41">
    <w:abstractNumId w:val="33"/>
  </w:num>
  <w:num w:numId="4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5"/>
  </w:num>
  <w:num w:numId="4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B"/>
    <w:rsid w:val="00262016"/>
    <w:rsid w:val="0026489D"/>
    <w:rsid w:val="00264AC2"/>
    <w:rsid w:val="00264DE3"/>
    <w:rsid w:val="0026532B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90977"/>
    <w:rsid w:val="002909CA"/>
    <w:rsid w:val="00291D0E"/>
    <w:rsid w:val="0029200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508C"/>
    <w:rsid w:val="002B57A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A77"/>
    <w:rsid w:val="00584DE4"/>
    <w:rsid w:val="005851CF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6A40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5EC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47AA"/>
    <w:rsid w:val="00834B9B"/>
    <w:rsid w:val="00835F22"/>
    <w:rsid w:val="008360F6"/>
    <w:rsid w:val="00836536"/>
    <w:rsid w:val="00836E54"/>
    <w:rsid w:val="00837770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6A2"/>
    <w:rsid w:val="008A3F21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6C9"/>
    <w:rsid w:val="009A408F"/>
    <w:rsid w:val="009A4B45"/>
    <w:rsid w:val="009A4CF1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EA3"/>
    <w:rsid w:val="009B4F4C"/>
    <w:rsid w:val="009B5361"/>
    <w:rsid w:val="009B5710"/>
    <w:rsid w:val="009B7088"/>
    <w:rsid w:val="009B731F"/>
    <w:rsid w:val="009C00DE"/>
    <w:rsid w:val="009C1E33"/>
    <w:rsid w:val="009C2BAE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684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B77A0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1F8"/>
    <w:rsid w:val="00D0123A"/>
    <w:rsid w:val="00D01273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40E5"/>
    <w:rsid w:val="00D14A58"/>
    <w:rsid w:val="00D153AF"/>
    <w:rsid w:val="00D15D23"/>
    <w:rsid w:val="00D15EE1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302B"/>
    <w:rsid w:val="00E33111"/>
    <w:rsid w:val="00E33166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825B5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97D21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45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0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6.vsdx"/><Relationship Id="rId33" Type="http://schemas.openxmlformats.org/officeDocument/2006/relationships/chart" Target="charts/chart1.xml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hyperlink" Target="http://3.bp.blogspot.com/-sqSGopnp0lo/Uvu_wl_dPQI/AAAAAAAAAgs/F2DBOSdfiU4/s1600/boxplot.PNG" TargetMode="External"/><Relationship Id="rId41" Type="http://schemas.openxmlformats.org/officeDocument/2006/relationships/image" Target="media/image2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png"/><Relationship Id="rId28" Type="http://schemas.openxmlformats.org/officeDocument/2006/relationships/package" Target="embeddings/_________Microsoft_Visio7.vsdx"/><Relationship Id="rId36" Type="http://schemas.openxmlformats.org/officeDocument/2006/relationships/image" Target="media/image17.png"/><Relationship Id="rId49" Type="http://schemas.openxmlformats.org/officeDocument/2006/relationships/image" Target="media/image30.jpeg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3.png"/><Relationship Id="rId44" Type="http://schemas.openxmlformats.org/officeDocument/2006/relationships/image" Target="media/image25.png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1.emf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endnotes" Target="endnotes.xml"/><Relationship Id="rId51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9408768"/>
        <c:axId val="359410304"/>
      </c:barChart>
      <c:catAx>
        <c:axId val="359408768"/>
        <c:scaling>
          <c:orientation val="minMax"/>
        </c:scaling>
        <c:delete val="0"/>
        <c:axPos val="b"/>
        <c:majorTickMark val="out"/>
        <c:minorTickMark val="none"/>
        <c:tickLblPos val="nextTo"/>
        <c:crossAx val="359410304"/>
        <c:crosses val="autoZero"/>
        <c:auto val="1"/>
        <c:lblAlgn val="ctr"/>
        <c:lblOffset val="100"/>
        <c:noMultiLvlLbl val="0"/>
      </c:catAx>
      <c:valAx>
        <c:axId val="3594103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59408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A7ACB1-0BA0-4113-8EA8-F1BEEF2BF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6</Pages>
  <Words>9189</Words>
  <Characters>70210</Characters>
  <Application>Microsoft Office Word</Application>
  <DocSecurity>0</DocSecurity>
  <Lines>2127</Lines>
  <Paragraphs>14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7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2</cp:revision>
  <cp:lastPrinted>2017-09-21T07:11:00Z</cp:lastPrinted>
  <dcterms:created xsi:type="dcterms:W3CDTF">2017-09-29T07:49:00Z</dcterms:created>
  <dcterms:modified xsi:type="dcterms:W3CDTF">2017-09-29T07:49:00Z</dcterms:modified>
</cp:coreProperties>
</file>